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E9FC6" w14:textId="3B8A786D"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SimSun" w:hAnsi="Arial"/>
          <w:b/>
          <w:i/>
          <w:noProof/>
          <w:sz w:val="28"/>
          <w:lang w:eastAsia="zh-CN"/>
        </w:rPr>
      </w:pPr>
      <w:r w:rsidRPr="0094161B">
        <w:rPr>
          <w:rFonts w:ascii="Arial" w:eastAsia="SimSun" w:hAnsi="Arial" w:cs="Arial"/>
          <w:b/>
          <w:bCs/>
          <w:sz w:val="24"/>
          <w:lang w:eastAsia="zh-CN"/>
        </w:rPr>
        <w:t>3GPP TSG-RAN WG2 Meeting #123</w:t>
      </w:r>
      <w:r w:rsidR="00F36A8B">
        <w:rPr>
          <w:rFonts w:ascii="Arial" w:eastAsia="SimSun" w:hAnsi="Arial" w:cs="Arial"/>
          <w:b/>
          <w:bCs/>
          <w:sz w:val="24"/>
          <w:lang w:eastAsia="zh-CN"/>
        </w:rPr>
        <w:t>bis</w:t>
      </w:r>
      <w:r w:rsidRPr="0094161B">
        <w:rPr>
          <w:rFonts w:ascii="Arial" w:eastAsia="SimSun" w:hAnsi="Arial"/>
          <w:b/>
          <w:i/>
          <w:noProof/>
          <w:sz w:val="28"/>
          <w:lang w:eastAsia="zh-CN"/>
        </w:rPr>
        <w:tab/>
      </w:r>
      <w:r w:rsidR="0053375E" w:rsidRPr="0053375E">
        <w:rPr>
          <w:rFonts w:ascii="Arial" w:eastAsia="SimSun" w:hAnsi="Arial"/>
          <w:b/>
          <w:lang w:eastAsia="zh-CN"/>
        </w:rPr>
        <w:t>R2-23</w:t>
      </w:r>
      <w:r w:rsidR="00D170FB">
        <w:rPr>
          <w:rFonts w:ascii="Arial" w:eastAsia="SimSun" w:hAnsi="Arial"/>
          <w:b/>
          <w:lang w:eastAsia="zh-CN"/>
        </w:rPr>
        <w:t>1xxxx</w:t>
      </w:r>
    </w:p>
    <w:p w14:paraId="4CF42FF8" w14:textId="28C5F8F3" w:rsidR="0094161B" w:rsidRPr="0094161B" w:rsidRDefault="00707287" w:rsidP="0094161B">
      <w:pPr>
        <w:tabs>
          <w:tab w:val="left" w:pos="1980"/>
        </w:tabs>
        <w:overflowPunct w:val="0"/>
        <w:autoSpaceDE w:val="0"/>
        <w:autoSpaceDN w:val="0"/>
        <w:adjustRightInd w:val="0"/>
        <w:jc w:val="both"/>
        <w:textAlignment w:val="baseline"/>
        <w:rPr>
          <w:rFonts w:ascii="Arial" w:eastAsia="SimSun" w:hAnsi="Arial" w:cs="Arial"/>
          <w:b/>
          <w:sz w:val="24"/>
          <w:lang w:val="de-DE" w:eastAsia="zh-CN"/>
        </w:rPr>
      </w:pPr>
      <w:r>
        <w:rPr>
          <w:rFonts w:ascii="Arial" w:eastAsia="SimSun" w:hAnsi="Arial" w:cs="Arial"/>
          <w:b/>
          <w:sz w:val="24"/>
          <w:lang w:val="de-DE" w:eastAsia="zh-CN"/>
        </w:rPr>
        <w:t>Xiamen, China, October</w:t>
      </w:r>
      <w:r w:rsidR="0094161B" w:rsidRPr="0094161B">
        <w:rPr>
          <w:rFonts w:ascii="Arial" w:eastAsia="SimSun" w:hAnsi="Arial" w:cs="Arial"/>
          <w:b/>
          <w:sz w:val="24"/>
          <w:lang w:val="de-DE" w:eastAsia="zh-CN"/>
        </w:rPr>
        <w:t xml:space="preserve"> </w:t>
      </w:r>
      <w:r w:rsidRPr="00707287">
        <w:rPr>
          <w:rFonts w:ascii="Arial" w:eastAsia="SimSun" w:hAnsi="Arial" w:cs="Arial"/>
          <w:b/>
          <w:sz w:val="24"/>
          <w:lang w:val="de-DE" w:eastAsia="zh-CN"/>
        </w:rPr>
        <w:t>9th – 13th</w:t>
      </w:r>
      <w:r w:rsidR="0094161B" w:rsidRPr="0094161B">
        <w:rPr>
          <w:rFonts w:ascii="Arial" w:eastAsia="SimSun" w:hAnsi="Arial" w:cs="Arial"/>
          <w:b/>
          <w:sz w:val="24"/>
          <w:lang w:val="de-DE" w:eastAsia="zh-CN"/>
        </w:rPr>
        <w:t>,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01D17E"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53375E">
              <w:rPr>
                <w:b/>
                <w:noProof/>
                <w:sz w:val="28"/>
              </w:rPr>
              <w:t>6</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325C31">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C247A3" w:rsidR="001E41F3" w:rsidRDefault="006017F5">
            <w:pPr>
              <w:pStyle w:val="CRCoverPage"/>
              <w:spacing w:after="0"/>
              <w:ind w:left="100"/>
              <w:rPr>
                <w:noProof/>
              </w:rPr>
            </w:pPr>
            <w:r>
              <w:t>2023-</w:t>
            </w:r>
            <w:r w:rsidR="00D170FB">
              <w:t>10</w:t>
            </w:r>
            <w:r>
              <w:t>-</w:t>
            </w:r>
            <w:r w:rsidR="00D170FB">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34D620" w:rsidR="001E41F3" w:rsidRDefault="005C6AEE">
            <w:pPr>
              <w:pStyle w:val="CRCoverPage"/>
              <w:spacing w:after="0"/>
              <w:ind w:left="100"/>
              <w:rPr>
                <w:noProof/>
              </w:rPr>
            </w:pPr>
            <w:r>
              <w:rPr>
                <w:noProof/>
              </w:rPr>
              <w:t>The Rel</w:t>
            </w:r>
            <w:r w:rsidR="00707287">
              <w:rPr>
                <w:noProof/>
              </w:rPr>
              <w:t>e</w:t>
            </w:r>
            <w:r>
              <w:rPr>
                <w:noProof/>
              </w:rPr>
              <w:t xml:space="preserve">ase-18 </w:t>
            </w:r>
            <w:r w:rsidR="004463CD">
              <w:rPr>
                <w:noProof/>
              </w:rPr>
              <w:t>eRedCap</w:t>
            </w:r>
            <w:r>
              <w:rPr>
                <w:noProof/>
              </w:rPr>
              <w:t xml:space="preserve"> </w:t>
            </w:r>
            <w:r w:rsidR="00707287">
              <w:rPr>
                <w:noProof/>
              </w:rPr>
              <w:t>is</w:t>
            </w:r>
            <w:r>
              <w:rPr>
                <w:noProof/>
              </w:rPr>
              <w:t xml:space="preserv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Heading2"/>
      </w:pPr>
      <w:bookmarkStart w:id="17" w:name="_Toc139017937"/>
      <w:bookmarkStart w:id="18" w:name="_Toc130939067"/>
      <w:bookmarkStart w:id="19"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F58E9">
        <w:t>3.2</w:t>
      </w:r>
      <w:r w:rsidRPr="00CF58E9">
        <w:tab/>
        <w:t>Definitions</w:t>
      </w:r>
      <w:bookmarkEnd w:id="17"/>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DengXian"/>
          <w:lang w:eastAsia="zh-CN"/>
        </w:rPr>
      </w:pPr>
      <w:r w:rsidRPr="00CF58E9">
        <w:rPr>
          <w:b/>
        </w:rPr>
        <w:t>Broadcast MRB</w:t>
      </w:r>
      <w:r w:rsidRPr="00CF58E9">
        <w:rPr>
          <w:bCs/>
        </w:rPr>
        <w:t>:</w:t>
      </w:r>
      <w:r w:rsidRPr="00CF58E9">
        <w:rPr>
          <w:b/>
        </w:rPr>
        <w:t xml:space="preserve"> </w:t>
      </w:r>
      <w:r w:rsidRPr="00CF58E9">
        <w:rPr>
          <w:rFonts w:eastAsia="DengXian"/>
          <w:lang w:eastAsia="zh-CN"/>
        </w:rPr>
        <w:t xml:space="preserve">A radio bearer </w:t>
      </w:r>
      <w:r w:rsidRPr="00CF58E9">
        <w:t>configured for MBS broadcast delivery</w:t>
      </w:r>
      <w:r w:rsidRPr="00CF58E9">
        <w:rPr>
          <w:rFonts w:eastAsia="DengXian"/>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SimSun"/>
          <w:b/>
          <w:lang w:eastAsia="zh-CN"/>
        </w:rPr>
        <w:t>Conditional Handover (CHO</w:t>
      </w:r>
      <w:r w:rsidRPr="00CF58E9">
        <w:rPr>
          <w:rFonts w:eastAsia="SimSun"/>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55BCA69A" w:rsidR="00031596" w:rsidRPr="00CD68DC" w:rsidRDefault="00031596" w:rsidP="00031596">
      <w:pPr>
        <w:rPr>
          <w:ins w:id="20" w:author="OPPO" w:date="2023-08-11T10:58:00Z"/>
          <w:rFonts w:eastAsia="Malgun Gothic"/>
          <w:lang w:eastAsia="ko-KR"/>
        </w:rPr>
      </w:pPr>
      <w:ins w:id="21"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ins>
      <w:ins w:id="22" w:author="OPPO" w:date="2023-09-27T16:16:00Z">
        <w:r w:rsidR="00895B49">
          <w:rPr>
            <w:highlight w:val="yellow"/>
            <w:lang w:eastAsia="ko-KR"/>
          </w:rPr>
          <w:t>4</w:t>
        </w:r>
      </w:ins>
      <w:ins w:id="23" w:author="OPPO" w:date="2023-08-11T10:58:00Z">
        <w:r w:rsidRPr="00175AC7">
          <w:rPr>
            <w:highlight w:val="yellow"/>
            <w:lang w:eastAsia="ko-KR"/>
          </w:rPr>
          <w:t>.</w:t>
        </w:r>
      </w:ins>
      <w:ins w:id="24" w:author="OPPO" w:date="2023-09-27T16:16:00Z">
        <w:r w:rsidR="00895B49">
          <w:rPr>
            <w:highlight w:val="yellow"/>
            <w:lang w:eastAsia="ko-KR"/>
          </w:rPr>
          <w:t>2</w:t>
        </w:r>
      </w:ins>
      <w:ins w:id="25" w:author="OPPO" w:date="2023-08-11T10:58:00Z">
        <w:r w:rsidRPr="00175AC7">
          <w:rPr>
            <w:highlight w:val="yellow"/>
            <w:lang w:eastAsia="ko-KR"/>
          </w:rPr>
          <w:t>.x.</w:t>
        </w:r>
      </w:ins>
      <w:ins w:id="26" w:author="OPPO" w:date="2023-09-27T16:16:00Z">
        <w:r w:rsidR="00895B49">
          <w:rPr>
            <w:highlight w:val="yellow"/>
            <w:lang w:eastAsia="ko-KR"/>
          </w:rPr>
          <w:t>1</w:t>
        </w:r>
      </w:ins>
      <w:ins w:id="27" w:author="OPPO" w:date="2023-08-11T10:58:00Z">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xml:space="preserve">: preamble transmission of the </w:t>
      </w:r>
      <w:proofErr w:type="gramStart"/>
      <w:r w:rsidRPr="00CF58E9">
        <w:t>random access</w:t>
      </w:r>
      <w:proofErr w:type="gramEnd"/>
      <w:r w:rsidRPr="00CF58E9">
        <w:t xml:space="preserve"> procedure for 4-step random access (RA) type.</w:t>
      </w:r>
    </w:p>
    <w:p w14:paraId="51C1AE54" w14:textId="77777777" w:rsidR="00031596" w:rsidRPr="00CF58E9" w:rsidRDefault="00031596" w:rsidP="00031596">
      <w:r w:rsidRPr="00CF58E9">
        <w:rPr>
          <w:b/>
        </w:rPr>
        <w:t>MSG3</w:t>
      </w:r>
      <w:r w:rsidRPr="00CF58E9">
        <w:t xml:space="preserve">: first scheduled transmission of the </w:t>
      </w:r>
      <w:proofErr w:type="gramStart"/>
      <w:r w:rsidRPr="00CF58E9">
        <w:t>random access</w:t>
      </w:r>
      <w:proofErr w:type="gramEnd"/>
      <w:r w:rsidRPr="00CF58E9">
        <w:t xml:space="preserve">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 xml:space="preserve">preamble and payload transmissions of the </w:t>
      </w:r>
      <w:proofErr w:type="gramStart"/>
      <w:r w:rsidRPr="00CF58E9">
        <w:t>random access</w:t>
      </w:r>
      <w:proofErr w:type="gramEnd"/>
      <w:r w:rsidRPr="00CF58E9">
        <w:t xml:space="preserve">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DengXian"/>
          <w:lang w:eastAsia="zh-CN"/>
        </w:rPr>
      </w:pPr>
      <w:r w:rsidRPr="00CF58E9">
        <w:rPr>
          <w:b/>
        </w:rPr>
        <w:t>Multicast MRB</w:t>
      </w:r>
      <w:r w:rsidRPr="00CF58E9">
        <w:rPr>
          <w:bCs/>
        </w:rPr>
        <w:t>:</w:t>
      </w:r>
      <w:r w:rsidRPr="00CF58E9">
        <w:rPr>
          <w:b/>
        </w:rPr>
        <w:t xml:space="preserve"> </w:t>
      </w:r>
      <w:r w:rsidRPr="00CF58E9">
        <w:rPr>
          <w:rFonts w:eastAsia="DengXian"/>
          <w:lang w:eastAsia="zh-CN"/>
        </w:rPr>
        <w:t xml:space="preserve">A radio bearer </w:t>
      </w:r>
      <w:r w:rsidRPr="00CF58E9">
        <w:t>configured for MBS multicast delivery</w:t>
      </w:r>
      <w:r w:rsidRPr="00CF58E9">
        <w:rPr>
          <w:rFonts w:eastAsia="DengXian"/>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w:t>
      </w:r>
      <w:proofErr w:type="gramStart"/>
      <w:r w:rsidRPr="00CF58E9">
        <w:t>high altitude</w:t>
      </w:r>
      <w:proofErr w:type="gramEnd"/>
      <w:r w:rsidRPr="00CF58E9">
        <w:t xml:space="preserv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gNB,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Heading3"/>
      </w:pPr>
      <w:bookmarkStart w:id="28" w:name="_Toc46502018"/>
      <w:bookmarkStart w:id="29" w:name="_Toc51971366"/>
      <w:bookmarkStart w:id="30" w:name="_Toc52551349"/>
      <w:bookmarkStart w:id="31" w:name="_Toc139018082"/>
      <w:r w:rsidRPr="00CF58E9">
        <w:t>9.2.4</w:t>
      </w:r>
      <w:r w:rsidRPr="00CF58E9">
        <w:tab/>
        <w:t>Measurements</w:t>
      </w:r>
      <w:bookmarkEnd w:id="28"/>
      <w:bookmarkEnd w:id="29"/>
      <w:bookmarkEnd w:id="30"/>
      <w:bookmarkEnd w:id="31"/>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220.6pt" o:ole="">
            <v:imagedata r:id="rId14" o:title=""/>
          </v:shape>
          <o:OLEObject Type="Embed" ProgID="Visio.Drawing.11" ShapeID="_x0000_i1025" DrawAspect="Content" ObjectID="_1759305445" r:id="rId15"/>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 xml:space="preserve">SSB based intra-frequency measurement: a measurement is defined as an SSB based intra-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 xml:space="preserve">SSB based inter-frequency measurement: a measurement is defined as an SSB based inter-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32" w:author="OPPO" w:date="2023-08-11T11:02:00Z">
        <w:r w:rsidR="00DC3D64">
          <w:t>n</w:t>
        </w:r>
      </w:ins>
      <w:r w:rsidRPr="00CF58E9">
        <w:t xml:space="preserve"> </w:t>
      </w:r>
      <w:ins w:id="33"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34" w:author="OPPO" w:date="2023-08-11T11:02:00Z">
        <w:r w:rsidR="00DC3D64">
          <w:t>(e)</w:t>
        </w:r>
      </w:ins>
      <w:r w:rsidRPr="00CF58E9">
        <w:t xml:space="preserve">RedCap UE configured BWPs do not contain the frequency domain resources of the SSB associated to the initial DL BWP, and for </w:t>
      </w:r>
      <w:ins w:id="35"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proofErr w:type="spellStart"/>
      <w:r w:rsidRPr="00CF58E9">
        <w:rPr>
          <w:i/>
          <w:iCs/>
        </w:rPr>
        <w:t>RRCRelease</w:t>
      </w:r>
      <w:proofErr w:type="spellEnd"/>
      <w:r w:rsidRPr="00CF58E9">
        <w:t xml:space="preserve">. If the UE was configured to perform measurements of NR and/or E-UTRA carriers while in RRC_IDLE or in RRC_INACTIVE, it may provide an indication of the availability of corresponding measurement results to the </w:t>
      </w:r>
      <w:proofErr w:type="spellStart"/>
      <w:r w:rsidRPr="00CF58E9">
        <w:t>gNB</w:t>
      </w:r>
      <w:proofErr w:type="spellEnd"/>
      <w:r w:rsidRPr="00CF58E9">
        <w:t xml:space="preserve"> in the </w:t>
      </w:r>
      <w:proofErr w:type="spellStart"/>
      <w:r w:rsidRPr="00CF58E9">
        <w:rPr>
          <w:i/>
        </w:rPr>
        <w:t>RRCSetupComplete</w:t>
      </w:r>
      <w:proofErr w:type="spellEnd"/>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proofErr w:type="spellStart"/>
      <w:r w:rsidRPr="00CF58E9">
        <w:rPr>
          <w:i/>
        </w:rPr>
        <w:t>RRCResume</w:t>
      </w:r>
      <w:proofErr w:type="spellEnd"/>
      <w:r w:rsidRPr="00CF58E9">
        <w:t xml:space="preserve"> message and then the UE can include the available measurement results in the </w:t>
      </w:r>
      <w:proofErr w:type="spellStart"/>
      <w:r w:rsidRPr="00CF58E9">
        <w:rPr>
          <w:i/>
        </w:rPr>
        <w:t>RRCResumeComplete</w:t>
      </w:r>
      <w:proofErr w:type="spellEnd"/>
      <w:r w:rsidRPr="00CF58E9">
        <w:t xml:space="preserve"> message. Alternatively, the UE may provide an indication of the availability of the measurement results to the </w:t>
      </w:r>
      <w:proofErr w:type="spellStart"/>
      <w:r w:rsidRPr="00CF58E9">
        <w:t>gNB</w:t>
      </w:r>
      <w:proofErr w:type="spellEnd"/>
      <w:r w:rsidRPr="00CF58E9">
        <w:t xml:space="preserve"> in the </w:t>
      </w:r>
      <w:proofErr w:type="spellStart"/>
      <w:r w:rsidRPr="00CF58E9">
        <w:rPr>
          <w:i/>
        </w:rPr>
        <w:t>RRCResumeComplete</w:t>
      </w:r>
      <w:proofErr w:type="spellEnd"/>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Heading3"/>
      </w:pPr>
      <w:bookmarkStart w:id="36" w:name="_Toc139018084"/>
      <w:r w:rsidRPr="00CF58E9">
        <w:t>9.2.6</w:t>
      </w:r>
      <w:r w:rsidRPr="00CF58E9">
        <w:tab/>
        <w:t>Random Access Procedure</w:t>
      </w:r>
      <w:bookmarkEnd w:id="36"/>
    </w:p>
    <w:p w14:paraId="77768666" w14:textId="77777777" w:rsidR="008A152E" w:rsidRPr="00CF58E9" w:rsidRDefault="008A152E" w:rsidP="008A152E">
      <w:r w:rsidRPr="00CF58E9">
        <w:t xml:space="preserve">The </w:t>
      </w:r>
      <w:proofErr w:type="gramStart"/>
      <w:r w:rsidRPr="00CF58E9">
        <w:t>random access</w:t>
      </w:r>
      <w:proofErr w:type="gramEnd"/>
      <w:r w:rsidRPr="00CF58E9">
        <w:t xml:space="preserve">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SimSun"/>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Request for Other SI (see clause 7.3</w:t>
      </w:r>
      <w:proofErr w:type="gramStart"/>
      <w:r w:rsidRPr="00CF58E9">
        <w:t>);</w:t>
      </w:r>
      <w:proofErr w:type="gramEnd"/>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 xml:space="preserve">Two types of </w:t>
      </w:r>
      <w:proofErr w:type="gramStart"/>
      <w:r w:rsidRPr="00CF58E9">
        <w:t>random access</w:t>
      </w:r>
      <w:proofErr w:type="gramEnd"/>
      <w:r w:rsidRPr="00CF58E9">
        <w:t xml:space="preserve">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 xml:space="preserve">The UE selects the type of random access at initiation of the </w:t>
      </w:r>
      <w:proofErr w:type="gramStart"/>
      <w:r w:rsidRPr="00CF58E9">
        <w:t>random access</w:t>
      </w:r>
      <w:proofErr w:type="gramEnd"/>
      <w:r w:rsidRPr="00CF58E9">
        <w:t xml:space="preserve">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CF58E9">
        <w:t>random access</w:t>
      </w:r>
      <w:proofErr w:type="gramEnd"/>
      <w:r w:rsidRPr="00CF58E9">
        <w:t xml:space="preserve"> procedure as shown in Figure 9.2.6-1(c). For CBRA, upon reception of the </w:t>
      </w:r>
      <w:proofErr w:type="gramStart"/>
      <w:r w:rsidRPr="00CF58E9">
        <w:t>random access</w:t>
      </w:r>
      <w:proofErr w:type="gramEnd"/>
      <w:r w:rsidRPr="00CF58E9">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w:t>
      </w:r>
      <w:proofErr w:type="gramStart"/>
      <w:r w:rsidRPr="00CF58E9">
        <w:t>random access</w:t>
      </w:r>
      <w:proofErr w:type="gramEnd"/>
      <w:r w:rsidRPr="00CF58E9">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 xml:space="preserve">If the </w:t>
      </w:r>
      <w:proofErr w:type="gramStart"/>
      <w:r w:rsidRPr="00CF58E9">
        <w:t>random access</w:t>
      </w:r>
      <w:proofErr w:type="gramEnd"/>
      <w:r w:rsidRPr="00CF58E9">
        <w:t xml:space="preserve">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1.7pt;height:156.3pt" o:ole="">
            <v:imagedata r:id="rId16" o:title=""/>
          </v:shape>
          <o:OLEObject Type="Embed" ProgID="Visio.Drawing.11" ShapeID="_x0000_i1026" DrawAspect="Content" ObjectID="_1759305446" r:id="rId17"/>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1.3pt;height:106.25pt" o:ole="">
            <v:imagedata r:id="rId18" o:title=""/>
          </v:shape>
          <o:OLEObject Type="Embed" ProgID="Visio.Drawing.11" ShapeID="_x0000_i1027" DrawAspect="Content" ObjectID="_1759305447" r:id="rId19"/>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4pt;height:124.35pt" o:ole="">
            <v:imagedata r:id="rId20" o:title=""/>
          </v:shape>
          <o:OLEObject Type="Embed" ProgID="Visio.Drawing.11" ShapeID="_x0000_i1028" DrawAspect="Content" ObjectID="_1759305448" r:id="rId21"/>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15pt;height:123.2pt" o:ole="">
            <v:imagedata r:id="rId22" o:title=""/>
          </v:shape>
          <o:OLEObject Type="Embed" ProgID="Visio.Drawing.15" ShapeID="_x0000_i1029" DrawAspect="Content" ObjectID="_1759305449" r:id="rId23"/>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45pt;height:168.65pt" o:ole="">
            <v:imagedata r:id="rId24" o:title=""/>
          </v:shape>
          <o:OLEObject Type="Embed" ProgID="Visio.Drawing.11" ShapeID="_x0000_i1030" DrawAspect="Content" ObjectID="_1759305450" r:id="rId25"/>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CF58E9">
        <w:t>random access</w:t>
      </w:r>
      <w:proofErr w:type="gramEnd"/>
      <w:r w:rsidRPr="00CF58E9">
        <w:t xml:space="preserve"> procedure remain on the selected carrier.</w:t>
      </w:r>
    </w:p>
    <w:p w14:paraId="6E49437A" w14:textId="5E5D2A4E" w:rsidR="008A152E" w:rsidRDefault="008A152E" w:rsidP="008A152E">
      <w:pPr>
        <w:rPr>
          <w:ins w:id="37" w:author="Rapp RAN2#123" w:date="2023-09-07T16:16:00Z"/>
        </w:rPr>
      </w:pPr>
      <w:r w:rsidRPr="00CF58E9">
        <w:t xml:space="preserve">The network can associate a set of RACH resources with feature(s) applicable to a </w:t>
      </w:r>
      <w:proofErr w:type="gramStart"/>
      <w:r w:rsidRPr="00CF58E9">
        <w:t>Random Access</w:t>
      </w:r>
      <w:proofErr w:type="gramEnd"/>
      <w:r w:rsidRPr="00CF58E9">
        <w:t xml:space="preserve"> procedure: Network Slicing (see clause 16.3), </w:t>
      </w:r>
      <w:ins w:id="38" w:author="OPPO" w:date="2023-08-11T11:03:00Z">
        <w:r w:rsidR="0069019C">
          <w:t>(e)</w:t>
        </w:r>
      </w:ins>
      <w:r w:rsidRPr="00CF58E9">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w:t>
      </w:r>
      <w:proofErr w:type="gramStart"/>
      <w:r w:rsidRPr="00CF58E9">
        <w:t>Random Access</w:t>
      </w:r>
      <w:proofErr w:type="gramEnd"/>
      <w:r w:rsidRPr="00CF58E9">
        <w:t xml:space="preserve"> Response (step 2) takes place on </w:t>
      </w:r>
      <w:proofErr w:type="spellStart"/>
      <w:r w:rsidRPr="00CF58E9">
        <w:t>PCell</w:t>
      </w:r>
      <w:proofErr w:type="spellEnd"/>
      <w:r w:rsidRPr="00CF58E9">
        <w:t>.</w:t>
      </w:r>
    </w:p>
    <w:p w14:paraId="680736F8" w14:textId="77777777" w:rsidR="008A152E" w:rsidRPr="00CF58E9" w:rsidRDefault="008A152E" w:rsidP="008A152E">
      <w:pPr>
        <w:pStyle w:val="Heading3"/>
      </w:pPr>
      <w:bookmarkStart w:id="39" w:name="_Toc20387990"/>
      <w:bookmarkStart w:id="40" w:name="_Toc29376070"/>
      <w:bookmarkStart w:id="41" w:name="_Toc37231964"/>
      <w:bookmarkStart w:id="42" w:name="_Toc46502021"/>
      <w:bookmarkStart w:id="43" w:name="_Toc51971369"/>
      <w:bookmarkStart w:id="44" w:name="_Toc52551352"/>
      <w:bookmarkStart w:id="45" w:name="_Toc139018085"/>
      <w:r w:rsidRPr="00CF58E9">
        <w:t>9.2.7</w:t>
      </w:r>
      <w:r w:rsidRPr="00CF58E9">
        <w:tab/>
        <w:t>Radio Link Failure</w:t>
      </w:r>
      <w:bookmarkEnd w:id="39"/>
      <w:bookmarkEnd w:id="40"/>
      <w:bookmarkEnd w:id="41"/>
      <w:bookmarkEnd w:id="42"/>
      <w:bookmarkEnd w:id="43"/>
      <w:bookmarkEnd w:id="44"/>
      <w:bookmarkEnd w:id="45"/>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w:t>
      </w:r>
      <w:ins w:id="46"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游明朝"/>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 xml:space="preserve">until the successful completion of the </w:t>
      </w:r>
      <w:proofErr w:type="gramStart"/>
      <w:r w:rsidRPr="00CF58E9">
        <w:rPr>
          <w:shd w:val="clear" w:color="auto" w:fill="FFFFFF"/>
        </w:rPr>
        <w:t>random access</w:t>
      </w:r>
      <w:proofErr w:type="gramEnd"/>
      <w:r w:rsidRPr="00CF58E9">
        <w:rPr>
          <w:shd w:val="clear" w:color="auto" w:fill="FFFFFF"/>
        </w:rPr>
        <w:t xml:space="preserve">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47" w:name="_Toc20387991"/>
      <w:bookmarkStart w:id="48"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Heading3"/>
      </w:pPr>
      <w:bookmarkStart w:id="49" w:name="_Toc37231965"/>
      <w:bookmarkStart w:id="50" w:name="_Toc46502022"/>
      <w:bookmarkStart w:id="51" w:name="_Toc51971370"/>
      <w:bookmarkStart w:id="52" w:name="_Toc52551353"/>
      <w:bookmarkStart w:id="53" w:name="_Toc139018086"/>
      <w:r w:rsidRPr="00CF58E9">
        <w:t>9.2.8</w:t>
      </w:r>
      <w:r w:rsidRPr="00CF58E9">
        <w:tab/>
        <w:t>Beam failure detection and recovery</w:t>
      </w:r>
      <w:bookmarkEnd w:id="47"/>
      <w:bookmarkEnd w:id="48"/>
      <w:bookmarkEnd w:id="49"/>
      <w:bookmarkEnd w:id="50"/>
      <w:bookmarkEnd w:id="51"/>
      <w:bookmarkEnd w:id="52"/>
      <w:bookmarkEnd w:id="53"/>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54"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w:t>
      </w:r>
      <w:proofErr w:type="spellStart"/>
      <w:r w:rsidRPr="00CF58E9">
        <w:rPr>
          <w:lang w:eastAsia="zh-CN"/>
        </w:rPr>
        <w:t>PCell</w:t>
      </w:r>
      <w:proofErr w:type="spellEnd"/>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 xml:space="preserve">includes an indication of a beam failure on </w:t>
      </w:r>
      <w:proofErr w:type="spellStart"/>
      <w:r w:rsidRPr="00CF58E9">
        <w:t>PCell</w:t>
      </w:r>
      <w:proofErr w:type="spellEnd"/>
      <w:r w:rsidRPr="00CF58E9">
        <w:t xml:space="preserve"> in a BFR MAC CE if the </w:t>
      </w:r>
      <w:proofErr w:type="gramStart"/>
      <w:r w:rsidRPr="00CF58E9">
        <w:t>Random Access</w:t>
      </w:r>
      <w:proofErr w:type="gramEnd"/>
      <w:r w:rsidRPr="00CF58E9">
        <w:t xml:space="preserve">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w:t>
      </w:r>
      <w:proofErr w:type="spellStart"/>
      <w:r w:rsidRPr="00CF58E9">
        <w:rPr>
          <w:lang w:eastAsia="zh-CN"/>
        </w:rPr>
        <w:t>PCell</w:t>
      </w:r>
      <w:proofErr w:type="spellEnd"/>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After beam failure is detected on an SCell, the UE:</w:t>
      </w:r>
    </w:p>
    <w:p w14:paraId="1F7F4DA2" w14:textId="77777777" w:rsidR="008A152E" w:rsidRPr="00CF58E9" w:rsidRDefault="008A152E" w:rsidP="008A152E">
      <w:pPr>
        <w:pStyle w:val="B1"/>
        <w:rPr>
          <w:lang w:eastAsia="zh-CN"/>
        </w:rPr>
      </w:pPr>
      <w:r w:rsidRPr="00CF58E9">
        <w:t>-</w:t>
      </w:r>
      <w:r w:rsidRPr="00CF58E9">
        <w:tab/>
        <w:t>triggers beam failure recovery by initiating a transmission of a BFR MAC CE for this SCell;</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Heading3"/>
      </w:pPr>
      <w:bookmarkStart w:id="55" w:name="_Toc139018088"/>
      <w:r w:rsidRPr="00CF58E9">
        <w:t>9.2.10</w:t>
      </w:r>
      <w:r w:rsidRPr="00CF58E9">
        <w:tab/>
        <w:t>Extended DRX for RRC_IDLE and RRC_INACTIVE</w:t>
      </w:r>
      <w:bookmarkEnd w:id="55"/>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SimSun"/>
          <w:lang w:eastAsia="zh-CN"/>
        </w:rPr>
        <w:t>for CN paging and RAN paging</w:t>
      </w:r>
      <w:r w:rsidRPr="00CF58E9">
        <w:t xml:space="preserve"> is allowed on the cell is provided separately in system information;</w:t>
      </w:r>
    </w:p>
    <w:p w14:paraId="0417ECD1" w14:textId="67DA169D" w:rsidR="008A152E" w:rsidRPr="00CF58E9" w:rsidRDefault="008A152E" w:rsidP="008A152E">
      <w:pPr>
        <w:pStyle w:val="B1"/>
      </w:pPr>
      <w:r w:rsidRPr="00CF58E9">
        <w:t>-</w:t>
      </w:r>
      <w:r w:rsidRPr="00CF58E9">
        <w:tab/>
      </w:r>
      <w:bookmarkStart w:id="56" w:name="OLE_LINK4"/>
      <w:r w:rsidRPr="00CF58E9">
        <w:t>The maximum value of the eDRX cycle is 10485.76 seconds (2.91 hours)</w:t>
      </w:r>
      <w:del w:id="57" w:author="Rapp_RAN2#123bis" w:date="2023-10-20T10:39:00Z">
        <w:r w:rsidRPr="00CF58E9" w:rsidDel="00916B5A">
          <w:delText xml:space="preserve"> for </w:delText>
        </w:r>
      </w:del>
      <w:ins w:id="58" w:author="OPPO" w:date="2023-08-11T11:05:00Z">
        <w:del w:id="59" w:author="Rapp_RAN2#123bis" w:date="2023-10-20T10:39:00Z">
          <w:r w:rsidR="00F667E5" w:rsidDel="00916B5A">
            <w:delText xml:space="preserve">both </w:delText>
          </w:r>
        </w:del>
      </w:ins>
      <w:del w:id="60" w:author="Rapp_RAN2#123bis" w:date="2023-10-20T10:39:00Z">
        <w:r w:rsidRPr="00CF58E9" w:rsidDel="00916B5A">
          <w:delText>RRC_IDLE and 10.24 seconds for RRC_INACTIVE</w:delText>
        </w:r>
      </w:del>
      <w:r w:rsidRPr="00CF58E9">
        <w:t>, while the minimum value of the eDRX cycle is 2.56 seconds</w:t>
      </w:r>
      <w:del w:id="61" w:author="Rapp_RAN2#123bis" w:date="2023-10-20T10:39:00Z">
        <w:r w:rsidRPr="00CF58E9" w:rsidDel="00916B5A">
          <w:delText xml:space="preserve"> for both RRC_IDLE and RRC_INACTIVE</w:delText>
        </w:r>
      </w:del>
      <w:r w:rsidRPr="00CF58E9">
        <w:rPr>
          <w:rFonts w:eastAsia="SimSun"/>
          <w:lang w:eastAsia="zh-CN"/>
        </w:rPr>
        <w:t>;</w:t>
      </w:r>
      <w:bookmarkEnd w:id="56"/>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1EB77DF8" w:rsidR="008A152E" w:rsidRPr="00CF58E9" w:rsidRDefault="008A152E" w:rsidP="008A152E">
      <w:pPr>
        <w:pStyle w:val="B1"/>
      </w:pPr>
      <w:r w:rsidRPr="00CF58E9">
        <w:t>-</w:t>
      </w:r>
      <w:r w:rsidRPr="00CF58E9">
        <w:tab/>
      </w:r>
      <w:bookmarkStart w:id="62" w:name="OLE_LINK5"/>
      <w:r w:rsidRPr="00CF58E9">
        <w:t xml:space="preserve">Paging </w:t>
      </w:r>
      <w:proofErr w:type="spellStart"/>
      <w:r w:rsidRPr="00CF58E9">
        <w:t>Hyperframe</w:t>
      </w:r>
      <w:proofErr w:type="spellEnd"/>
      <w:r w:rsidRPr="00CF58E9">
        <w:t xml:space="preserve"> (PH) refers to the H-SFN in which the UE starts monitoring paging according to DRX during a Paging Time Window (PTW)</w:t>
      </w:r>
      <w:del w:id="63" w:author="Rapp_RAN2#123bis" w:date="2023-10-20T10:39:00Z">
        <w:r w:rsidRPr="00CF58E9" w:rsidDel="00916B5A">
          <w:delText xml:space="preserve"> used in RRC_IDLE</w:delText>
        </w:r>
      </w:del>
      <w:ins w:id="64" w:author="OPPO" w:date="2023-08-11T11:05:00Z">
        <w:del w:id="65" w:author="Rapp_RAN2#123bis" w:date="2023-10-20T10:39:00Z">
          <w:r w:rsidR="00F667E5" w:rsidDel="00916B5A">
            <w:delText xml:space="preserve"> and RRC_INACTIVE</w:delText>
          </w:r>
        </w:del>
      </w:ins>
      <w:r w:rsidRPr="00CF58E9">
        <w:t xml:space="preserve">. </w:t>
      </w:r>
      <w:bookmarkEnd w:id="62"/>
      <w:r w:rsidRPr="00CF58E9">
        <w:t>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30E28989" w:rsidR="008A152E"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951E5" w:rsidRPr="00EF5762" w14:paraId="1E827714" w14:textId="77777777" w:rsidTr="007951E5">
        <w:trPr>
          <w:trHeight w:val="196"/>
        </w:trPr>
        <w:tc>
          <w:tcPr>
            <w:tcW w:w="9797" w:type="dxa"/>
            <w:shd w:val="clear" w:color="auto" w:fill="FDE9D9"/>
            <w:vAlign w:val="center"/>
          </w:tcPr>
          <w:p w14:paraId="103363A5" w14:textId="77777777" w:rsidR="007951E5" w:rsidRPr="00EF5762" w:rsidRDefault="007951E5" w:rsidP="007951E5">
            <w:pPr>
              <w:snapToGrid w:val="0"/>
              <w:spacing w:after="0"/>
              <w:jc w:val="center"/>
              <w:rPr>
                <w:color w:val="FF0000"/>
                <w:sz w:val="28"/>
                <w:szCs w:val="28"/>
                <w:lang w:eastAsia="zh-CN"/>
              </w:rPr>
            </w:pPr>
            <w:r>
              <w:rPr>
                <w:color w:val="FF0000"/>
                <w:sz w:val="28"/>
                <w:szCs w:val="28"/>
                <w:lang w:eastAsia="zh-CN"/>
              </w:rPr>
              <w:t>Next change</w:t>
            </w:r>
          </w:p>
        </w:tc>
      </w:tr>
    </w:tbl>
    <w:p w14:paraId="75AB8C3A" w14:textId="77777777" w:rsidR="007951E5" w:rsidRPr="00CF58E9" w:rsidRDefault="007951E5" w:rsidP="007951E5">
      <w:pPr>
        <w:pStyle w:val="Heading1"/>
      </w:pPr>
      <w:bookmarkStart w:id="66" w:name="_Toc20388027"/>
      <w:bookmarkStart w:id="67" w:name="_Toc29376107"/>
      <w:bookmarkStart w:id="68" w:name="_Toc37232004"/>
      <w:bookmarkStart w:id="69" w:name="_Toc46502062"/>
      <w:bookmarkStart w:id="70" w:name="_Toc51971410"/>
      <w:bookmarkStart w:id="71" w:name="_Toc52551393"/>
      <w:bookmarkStart w:id="72" w:name="_Toc139018127"/>
      <w:r w:rsidRPr="00CF58E9">
        <w:t>14</w:t>
      </w:r>
      <w:r w:rsidRPr="00CF58E9">
        <w:tab/>
        <w:t>UE Capabilities</w:t>
      </w:r>
      <w:bookmarkEnd w:id="66"/>
      <w:bookmarkEnd w:id="67"/>
      <w:bookmarkEnd w:id="68"/>
      <w:bookmarkEnd w:id="69"/>
      <w:bookmarkEnd w:id="70"/>
      <w:bookmarkEnd w:id="71"/>
      <w:bookmarkEnd w:id="72"/>
    </w:p>
    <w:p w14:paraId="512F7213" w14:textId="77777777" w:rsidR="007951E5" w:rsidRPr="00CF58E9" w:rsidRDefault="007951E5" w:rsidP="007951E5">
      <w:r w:rsidRPr="00CF58E9">
        <w:t xml:space="preserve">The UE capabilities in NR rely on a hierarchical structure where each capability parameter is defined per UE, per duplex mode (FDD/TDD), per frequency range (FR1/FR2), per band, per band combinations, … as the </w:t>
      </w:r>
      <w:r w:rsidRPr="00CF58E9">
        <w:rPr>
          <w:rFonts w:eastAsia="游明朝"/>
        </w:rPr>
        <w:t>UE may support different functionalities depending on those</w:t>
      </w:r>
      <w:r w:rsidRPr="00CF58E9">
        <w:t xml:space="preserve"> (see TS 38.306 [11]).</w:t>
      </w:r>
    </w:p>
    <w:p w14:paraId="2438170D" w14:textId="77777777" w:rsidR="007951E5" w:rsidRPr="00CF58E9" w:rsidRDefault="007951E5" w:rsidP="007951E5">
      <w:pPr>
        <w:pStyle w:val="NO"/>
      </w:pPr>
      <w:r w:rsidRPr="00CF58E9">
        <w:t>NOTE 1:</w:t>
      </w:r>
      <w:r w:rsidRPr="00CF58E9">
        <w:tab/>
        <w:t>Some capability parameters are always defined per UE (e.g. SDAP, PDCP and RLC parameters) while some other not always (e.g. MAC and Physical Layer Parameters).</w:t>
      </w:r>
    </w:p>
    <w:p w14:paraId="16D90087" w14:textId="77777777" w:rsidR="007951E5" w:rsidRPr="00CF58E9" w:rsidRDefault="007951E5" w:rsidP="007951E5">
      <w:r w:rsidRPr="00CF58E9">
        <w:t>The UE capabilities in NR do not rely on UE categories: UE categories associated to fixed peak data rates are only defined for marketing purposes and not signalled to the network. Instead,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1DF5F45E" w14:textId="77777777" w:rsidR="007951E5" w:rsidRPr="00CF58E9" w:rsidRDefault="007951E5" w:rsidP="007951E5">
      <w:r w:rsidRPr="00CF58E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p>
    <w:p w14:paraId="7FAC6BE6" w14:textId="77777777" w:rsidR="007951E5" w:rsidRPr="00CF58E9" w:rsidRDefault="007951E5" w:rsidP="007951E5">
      <w:pPr>
        <w:pStyle w:val="TH"/>
      </w:pPr>
      <w:r w:rsidRPr="00CF58E9">
        <w:object w:dxaOrig="5835" w:dyaOrig="6495" w14:anchorId="0C280098">
          <v:shape id="_x0000_i1031" type="#_x0000_t75" style="width:292.6pt;height:324.6pt" o:ole="">
            <v:imagedata r:id="rId26" o:title=""/>
          </v:shape>
          <o:OLEObject Type="Embed" ProgID="Visio.Drawing.15" ShapeID="_x0000_i1031" DrawAspect="Content" ObjectID="_1759305451" r:id="rId27"/>
        </w:object>
      </w:r>
    </w:p>
    <w:p w14:paraId="14B447C6" w14:textId="77777777" w:rsidR="007951E5" w:rsidRPr="00CF58E9" w:rsidRDefault="007951E5" w:rsidP="007951E5">
      <w:pPr>
        <w:pStyle w:val="TF"/>
      </w:pPr>
      <w:r w:rsidRPr="00CF58E9">
        <w:t>Figure 14-1: Feature Set Combinations</w:t>
      </w:r>
    </w:p>
    <w:p w14:paraId="63323C16" w14:textId="77777777" w:rsidR="007951E5" w:rsidRPr="00CF58E9" w:rsidRDefault="007951E5" w:rsidP="007951E5">
      <w:r w:rsidRPr="00CF58E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9380AEF" w14:textId="77777777" w:rsidR="007951E5" w:rsidRPr="00CF58E9" w:rsidRDefault="007951E5" w:rsidP="007951E5">
      <w:pPr>
        <w:pStyle w:val="NO"/>
      </w:pPr>
      <w:r w:rsidRPr="00CF58E9">
        <w:t>NOTE 2:</w:t>
      </w:r>
      <w:r w:rsidRPr="00CF58E9">
        <w:tab/>
        <w:t>For intra-band non-contiguous CA, there are as many feature sets per band signalled as the number of (groups of contiguous) carriers that the UE is able to aggregate non-contiguously in the corresponding band.</w:t>
      </w:r>
    </w:p>
    <w:p w14:paraId="16083EBB" w14:textId="7C3D46ED" w:rsidR="007951E5" w:rsidRPr="00CF58E9" w:rsidRDefault="007951E5" w:rsidP="007951E5">
      <w:r w:rsidRPr="00CF58E9">
        <w:t xml:space="preserve">To limit signalling overhead, the </w:t>
      </w:r>
      <w:proofErr w:type="spellStart"/>
      <w:r w:rsidRPr="00CF58E9">
        <w:t>gNB</w:t>
      </w:r>
      <w:proofErr w:type="spellEnd"/>
      <w:r w:rsidRPr="00CF58E9">
        <w:t xml:space="preserve"> can request the UE to provide NR capabilities for a restricted set of bands. When responding, the UE can skip a subset of the requested band combinations when the corresponding UE capabilities are the same.</w:t>
      </w:r>
      <w:ins w:id="73" w:author="Rapp_RAN2#123bis" w:date="2023-10-19T16:39:00Z">
        <w:r w:rsidR="00364489" w:rsidRPr="00B96248">
          <w:rPr>
            <w:lang w:eastAsia="zh-CN"/>
          </w:rPr>
          <w:t xml:space="preserve"> </w:t>
        </w:r>
        <w:r w:rsidR="00364489" w:rsidRPr="0009541B">
          <w:rPr>
            <w:lang w:eastAsia="zh-CN"/>
          </w:rPr>
          <w:t xml:space="preserve">An </w:t>
        </w:r>
        <w:proofErr w:type="spellStart"/>
        <w:r w:rsidR="00364489" w:rsidRPr="0009541B">
          <w:rPr>
            <w:lang w:eastAsia="zh-CN"/>
          </w:rPr>
          <w:t>eRedCap</w:t>
        </w:r>
        <w:proofErr w:type="spellEnd"/>
        <w:r w:rsidR="00364489" w:rsidRPr="0009541B">
          <w:rPr>
            <w:lang w:eastAsia="zh-CN"/>
          </w:rPr>
          <w:t xml:space="preserve"> UE may ignore UE capability filtering and send all supported bands in the mirrored UE capability filter </w:t>
        </w:r>
        <w:commentRangeStart w:id="74"/>
        <w:r w:rsidR="00364489" w:rsidRPr="0009541B">
          <w:rPr>
            <w:lang w:eastAsia="zh-CN"/>
          </w:rPr>
          <w:t>with an explicit indication</w:t>
        </w:r>
      </w:ins>
      <w:commentRangeEnd w:id="74"/>
      <w:r w:rsidR="00CD025A">
        <w:rPr>
          <w:rStyle w:val="CommentReference"/>
        </w:rPr>
        <w:commentReference w:id="74"/>
      </w:r>
      <w:ins w:id="75" w:author="Rapp_RAN2#123bis" w:date="2023-10-19T16:39:00Z">
        <w:r w:rsidR="00B96248" w:rsidRPr="0009541B">
          <w:rPr>
            <w:lang w:eastAsia="zh-CN"/>
          </w:rPr>
          <w:t>.</w:t>
        </w:r>
      </w:ins>
    </w:p>
    <w:p w14:paraId="555B3F7C" w14:textId="77777777" w:rsidR="007951E5" w:rsidRPr="00CF58E9" w:rsidRDefault="007951E5" w:rsidP="007951E5">
      <w:r w:rsidRPr="00CF58E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289F50B0" w14:textId="77777777" w:rsidR="007951E5" w:rsidRPr="00CF58E9" w:rsidRDefault="007951E5" w:rsidP="007951E5">
      <w:pPr>
        <w:rPr>
          <w:iCs/>
        </w:rPr>
      </w:pPr>
      <w:r w:rsidRPr="00CF58E9">
        <w:rPr>
          <w:iCs/>
        </w:rPr>
        <w:t xml:space="preserve">The AMF stores the UE Radio Capability uploaded by the </w:t>
      </w:r>
      <w:proofErr w:type="spellStart"/>
      <w:r w:rsidRPr="00CF58E9">
        <w:rPr>
          <w:iCs/>
        </w:rPr>
        <w:t>gNB</w:t>
      </w:r>
      <w:proofErr w:type="spellEnd"/>
      <w:r w:rsidRPr="00CF58E9">
        <w:t xml:space="preserve"> </w:t>
      </w:r>
      <w:r w:rsidRPr="00CF58E9">
        <w:rPr>
          <w:iCs/>
        </w:rPr>
        <w:t>as specified in TS 23.501 [3].</w:t>
      </w:r>
    </w:p>
    <w:p w14:paraId="3B88BD7E" w14:textId="3E429B73" w:rsidR="006E138B" w:rsidRPr="004438F2" w:rsidRDefault="007951E5" w:rsidP="00A6074A">
      <w:r w:rsidRPr="00CF58E9">
        <w:t xml:space="preserve">The </w:t>
      </w:r>
      <w:proofErr w:type="spellStart"/>
      <w:r w:rsidRPr="00CF58E9">
        <w:t>gNB</w:t>
      </w:r>
      <w:proofErr w:type="spellEnd"/>
      <w:r w:rsidRPr="00CF58E9">
        <w:t xml:space="preserve"> can request the UE capabilities for RAT-Types NR, EUTRA, UTRA-FDD. The UTRAN capabilities, i.e. the INTER RAT HANDOVER INFO, include START-CS, START-PS and </w:t>
      </w:r>
      <w:r w:rsidRPr="00CF58E9" w:rsidDel="00730C8C">
        <w:t>"</w:t>
      </w:r>
      <w:r w:rsidRPr="00CF58E9">
        <w:t>predefined configurations</w:t>
      </w:r>
      <w:r w:rsidRPr="00CF58E9" w:rsidDel="00730C8C">
        <w:t>"</w:t>
      </w:r>
      <w:r w:rsidRPr="00CF58E9">
        <w:t xml:space="preserve">, which are </w:t>
      </w:r>
      <w:r w:rsidRPr="00CF58E9" w:rsidDel="00730C8C">
        <w:t>"</w:t>
      </w:r>
      <w:r w:rsidRPr="00CF58E9">
        <w:t>dynamic</w:t>
      </w:r>
      <w:r w:rsidRPr="00CF58E9" w:rsidDel="00730C8C">
        <w:t>"</w:t>
      </w:r>
      <w:r w:rsidRPr="00CF58E9">
        <w:t xml:space="preserve"> IEs. In order to avoid the START values desynchronisation and the key replaying issue, the </w:t>
      </w:r>
      <w:proofErr w:type="spellStart"/>
      <w:r w:rsidRPr="00CF58E9">
        <w:t>gNB</w:t>
      </w:r>
      <w:proofErr w:type="spellEnd"/>
      <w:r w:rsidRPr="00CF58E9">
        <w:t xml:space="preserve"> always requests the UE UTRA-FDD capabilities before handover to UTRA-FDD. The </w:t>
      </w:r>
      <w:proofErr w:type="spellStart"/>
      <w:r w:rsidRPr="00CF58E9">
        <w:t>gNB</w:t>
      </w:r>
      <w:proofErr w:type="spellEnd"/>
      <w:r w:rsidRPr="00CF58E9">
        <w:t xml:space="preserve"> does not upload the UE UTRA-FDD capabilities to the AMF.</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Heading2"/>
        <w:rPr>
          <w:rFonts w:eastAsia="Malgun Gothic"/>
        </w:rPr>
      </w:pPr>
      <w:bookmarkStart w:id="76" w:name="_Toc139018306"/>
      <w:bookmarkEnd w:id="18"/>
      <w:r w:rsidRPr="00CF58E9">
        <w:rPr>
          <w:rFonts w:eastAsia="Malgun Gothic"/>
        </w:rPr>
        <w:t>16.13</w:t>
      </w:r>
      <w:r w:rsidRPr="00CF58E9">
        <w:rPr>
          <w:rFonts w:eastAsia="Malgun Gothic"/>
        </w:rPr>
        <w:tab/>
        <w:t xml:space="preserve">Support of Reduced Capability (RedCap) </w:t>
      </w:r>
      <w:ins w:id="77" w:author="OPPO" w:date="2023-08-11T11:06:00Z">
        <w:r w:rsidR="00411B6E">
          <w:rPr>
            <w:rFonts w:eastAsia="Malgun Gothic"/>
          </w:rPr>
          <w:t xml:space="preserve">and enhanced Reduced Capability (eRedCap) </w:t>
        </w:r>
      </w:ins>
      <w:r w:rsidRPr="00CF58E9">
        <w:rPr>
          <w:rFonts w:eastAsia="Malgun Gothic"/>
        </w:rPr>
        <w:t>NR devices</w:t>
      </w:r>
      <w:bookmarkEnd w:id="76"/>
    </w:p>
    <w:p w14:paraId="444B361D" w14:textId="77777777" w:rsidR="008A152E" w:rsidRPr="00CF58E9" w:rsidRDefault="008A152E" w:rsidP="008A152E">
      <w:pPr>
        <w:pStyle w:val="Heading3"/>
      </w:pPr>
      <w:bookmarkStart w:id="78" w:name="_Toc139018307"/>
      <w:r w:rsidRPr="00CF58E9">
        <w:t>16.13.1</w:t>
      </w:r>
      <w:r w:rsidRPr="00CF58E9">
        <w:tab/>
        <w:t>Introduction</w:t>
      </w:r>
      <w:bookmarkEnd w:id="78"/>
    </w:p>
    <w:p w14:paraId="4B99E7BF" w14:textId="661F3255" w:rsidR="00411B6E" w:rsidRDefault="008A152E" w:rsidP="00411B6E">
      <w:pPr>
        <w:rPr>
          <w:ins w:id="79"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80"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81" w:author="Rapp RAN2#123" w:date="2023-08-30T11:29:00Z">
        <w:r w:rsidR="00966E7B">
          <w:t xml:space="preserve"> It is mandatory for an eRedCap UE to support reduced</w:t>
        </w:r>
      </w:ins>
      <w:ins w:id="82" w:author="Rapp RAN2#123" w:date="2023-08-30T16:41:00Z">
        <w:r w:rsidR="003A359D" w:rsidRPr="003A359D">
          <w:t xml:space="preserve"> </w:t>
        </w:r>
        <w:r w:rsidR="003A359D">
          <w:t>DL/UL</w:t>
        </w:r>
      </w:ins>
      <w:ins w:id="83" w:author="Rapp RAN2#123" w:date="2023-08-30T11:29:00Z">
        <w:r w:rsidR="00966E7B">
          <w:t xml:space="preserve"> </w:t>
        </w:r>
      </w:ins>
      <w:ins w:id="84" w:author="Rapp RAN2#123" w:date="2023-08-30T11:35:00Z">
        <w:r w:rsidR="00CF2E11">
          <w:t xml:space="preserve">peak data rate </w:t>
        </w:r>
      </w:ins>
      <w:ins w:id="85" w:author="Rapp RAN2#123" w:date="2023-08-30T16:17:00Z">
        <w:r w:rsidR="002B35E8">
          <w:t>of 10</w:t>
        </w:r>
      </w:ins>
      <w:ins w:id="86" w:author="Rapp RAN2#123" w:date="2023-09-08T18:03:00Z">
        <w:r w:rsidR="0077674C">
          <w:t xml:space="preserve"> </w:t>
        </w:r>
      </w:ins>
      <w:ins w:id="87" w:author="Rapp RAN2#123" w:date="2023-08-30T16:17:00Z">
        <w:r w:rsidR="002B35E8">
          <w:t>Mbps,</w:t>
        </w:r>
      </w:ins>
      <w:ins w:id="88" w:author="Rapp RAN2#123" w:date="2023-08-30T16:18:00Z">
        <w:r w:rsidR="000343D7">
          <w:t xml:space="preserve"> </w:t>
        </w:r>
      </w:ins>
      <w:ins w:id="89" w:author="Rapp RAN2#123" w:date="2023-08-30T11:36:00Z">
        <w:r w:rsidR="008C6E2F">
          <w:t xml:space="preserve">with or without </w:t>
        </w:r>
        <w:r w:rsidR="008C6E2F" w:rsidRPr="008C6E2F">
          <w:t>reduced baseband bandwidth</w:t>
        </w:r>
      </w:ins>
      <w:ins w:id="90" w:author="Rapp RAN2#123" w:date="2023-08-30T16:36:00Z">
        <w:r w:rsidR="007D55FA">
          <w:t xml:space="preserve"> of 5</w:t>
        </w:r>
      </w:ins>
      <w:ins w:id="91" w:author="Rapp RAN2#123" w:date="2023-09-08T18:03:00Z">
        <w:r w:rsidR="0077674C">
          <w:t xml:space="preserve"> </w:t>
        </w:r>
      </w:ins>
      <w:ins w:id="92" w:author="Rapp RAN2#123" w:date="2023-08-30T16:36:00Z">
        <w:r w:rsidR="007D55FA">
          <w:t>MHz for unicast P</w:t>
        </w:r>
      </w:ins>
      <w:ins w:id="93" w:author="Rapp RAN2#123" w:date="2023-08-30T16:40:00Z">
        <w:r w:rsidR="00EE3471">
          <w:t>D</w:t>
        </w:r>
      </w:ins>
      <w:ins w:id="94" w:author="Rapp RAN2#123" w:date="2023-08-30T16:36:00Z">
        <w:r w:rsidR="007D55FA">
          <w:t>SCH/P</w:t>
        </w:r>
      </w:ins>
      <w:ins w:id="95" w:author="Rapp RAN2#123" w:date="2023-08-30T16:40:00Z">
        <w:r w:rsidR="00EE3471">
          <w:t>U</w:t>
        </w:r>
      </w:ins>
      <w:ins w:id="96" w:author="Rapp RAN2#123" w:date="2023-08-30T16:36:00Z">
        <w:r w:rsidR="007D55FA">
          <w:t>SCH</w:t>
        </w:r>
      </w:ins>
      <w:ins w:id="97" w:author="Rapp RAN2#123" w:date="2023-08-30T11:36:00Z">
        <w:r w:rsidR="008C6E2F" w:rsidRPr="008C6E2F">
          <w:t xml:space="preserve"> in FR1</w:t>
        </w:r>
        <w:r w:rsidR="008C6E2F">
          <w:t>.</w:t>
        </w:r>
      </w:ins>
    </w:p>
    <w:p w14:paraId="1467DDA4" w14:textId="589D45CA" w:rsidR="008A152E" w:rsidRPr="00CF58E9" w:rsidRDefault="00411B6E" w:rsidP="00411B6E">
      <w:pPr>
        <w:rPr>
          <w:rFonts w:eastAsia="Malgun Gothic"/>
        </w:rPr>
      </w:pPr>
      <w:ins w:id="98" w:author="OPPO" w:date="2023-08-11T11:06:00Z">
        <w:r w:rsidRPr="004856B5">
          <w:t>Editor’s note</w:t>
        </w:r>
        <w:r>
          <w:rPr>
            <w:rFonts w:eastAsia="DengXian"/>
            <w:lang w:eastAsia="zh-CN"/>
          </w:rPr>
          <w:t>: FFS on captur</w:t>
        </w:r>
      </w:ins>
      <w:ins w:id="99" w:author="Rapp RAN2#123" w:date="2023-09-08T18:04:00Z">
        <w:r w:rsidR="00825632">
          <w:rPr>
            <w:rFonts w:eastAsia="DengXian"/>
            <w:lang w:eastAsia="zh-CN"/>
          </w:rPr>
          <w:t>ing anything else on</w:t>
        </w:r>
      </w:ins>
      <w:ins w:id="100" w:author="Rapp RAN2#123" w:date="2023-09-08T18:05:00Z">
        <w:r w:rsidR="00825632">
          <w:rPr>
            <w:rFonts w:eastAsia="DengXian"/>
            <w:lang w:eastAsia="zh-CN"/>
          </w:rPr>
          <w:t xml:space="preserve"> </w:t>
        </w:r>
      </w:ins>
      <w:ins w:id="101" w:author="OPPO" w:date="2023-08-11T11:06:00Z">
        <w:r>
          <w:rPr>
            <w:rFonts w:eastAsia="DengXian"/>
            <w:lang w:eastAsia="zh-CN"/>
          </w:rPr>
          <w:t>bandwidth reduction and UE peak data rate reduction for an eRedCap UE.</w:t>
        </w:r>
      </w:ins>
    </w:p>
    <w:p w14:paraId="6FAE8DA7" w14:textId="77777777" w:rsidR="008A152E" w:rsidRPr="00CF58E9" w:rsidRDefault="008A152E" w:rsidP="008A152E">
      <w:pPr>
        <w:pStyle w:val="Heading3"/>
      </w:pPr>
      <w:bookmarkStart w:id="102" w:name="_Toc139018308"/>
      <w:r w:rsidRPr="00CF58E9">
        <w:t>16.13.2</w:t>
      </w:r>
      <w:r w:rsidRPr="00CF58E9">
        <w:tab/>
        <w:t>Capabilities</w:t>
      </w:r>
      <w:bookmarkEnd w:id="102"/>
    </w:p>
    <w:p w14:paraId="167D3EE6" w14:textId="2D499F7C" w:rsidR="008A152E" w:rsidRPr="00CF58E9" w:rsidRDefault="008A152E" w:rsidP="008A152E">
      <w:r w:rsidRPr="00CF58E9">
        <w:t xml:space="preserve">CA, MR-DC, DAPS, CPA, CPC and IAB related capabilities are not supported by </w:t>
      </w:r>
      <w:ins w:id="103" w:author="OPPO" w:date="2023-08-11T11:06:00Z">
        <w:r w:rsidR="00411B6E">
          <w:t>(e)</w:t>
        </w:r>
      </w:ins>
      <w:r w:rsidRPr="00CF58E9">
        <w:t xml:space="preserve">RedCap UEs, as defined together with other limitations in TS 38.306 [11]. It is up to the network to prevent </w:t>
      </w:r>
      <w:ins w:id="104" w:author="OPPO" w:date="2023-08-11T11:06:00Z">
        <w:r w:rsidR="00411B6E">
          <w:t>(e)</w:t>
        </w:r>
      </w:ins>
      <w:r w:rsidRPr="00CF58E9">
        <w:t xml:space="preserve">RedCap UEs from using radio capabilities not intended for </w:t>
      </w:r>
      <w:ins w:id="105" w:author="OPPO" w:date="2023-08-11T11:06:00Z">
        <w:r w:rsidR="00411B6E">
          <w:t>(e)</w:t>
        </w:r>
      </w:ins>
      <w:r w:rsidRPr="00CF58E9">
        <w:t>RedCap UEs.</w:t>
      </w:r>
      <w:r w:rsidR="009975F4">
        <w:t xml:space="preserve"> </w:t>
      </w:r>
    </w:p>
    <w:p w14:paraId="5DE2C183" w14:textId="77777777" w:rsidR="008A152E" w:rsidRPr="00CF58E9" w:rsidRDefault="008A152E" w:rsidP="008A152E">
      <w:pPr>
        <w:pStyle w:val="Heading3"/>
      </w:pPr>
      <w:bookmarkStart w:id="106" w:name="_Toc139018309"/>
      <w:r w:rsidRPr="00CF58E9">
        <w:t>16.13.3</w:t>
      </w:r>
      <w:r w:rsidRPr="00CF58E9">
        <w:tab/>
        <w:t>Identification, access and camping restrictions</w:t>
      </w:r>
      <w:bookmarkEnd w:id="106"/>
    </w:p>
    <w:p w14:paraId="5F26B520" w14:textId="2F88B4BA" w:rsidR="008A152E" w:rsidRDefault="008A152E" w:rsidP="008A152E">
      <w:pPr>
        <w:rPr>
          <w:ins w:id="107" w:author="OPPO" w:date="2023-08-11T11:07:00Z"/>
        </w:rPr>
      </w:pPr>
      <w:r w:rsidRPr="00CF58E9">
        <w:t xml:space="preserve">A RedCap UE can be identified by the network during Random Access procedure via MSG3/MSGA from a RedCap specific LCID(s) and optionally via MSG1/MSGA (PRACH occasion or PRACH preamble). </w:t>
      </w:r>
      <w:ins w:id="108"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RedCap specific LCID(s) and optionally via MSG1.</w:t>
        </w:r>
        <w:r w:rsidR="00141A9E">
          <w:t xml:space="preserve"> </w:t>
        </w:r>
      </w:ins>
      <w:r w:rsidRPr="00CF58E9">
        <w:t xml:space="preserve">For RedCap UE identification via MSG1/MSGA, RedCap specific </w:t>
      </w:r>
      <w:proofErr w:type="gramStart"/>
      <w:r w:rsidRPr="00CF58E9">
        <w:t>Random Access</w:t>
      </w:r>
      <w:proofErr w:type="gramEnd"/>
      <w:r w:rsidRPr="00CF58E9">
        <w:t xml:space="preserve"> configuration may be configured by the network. </w:t>
      </w:r>
      <w:ins w:id="109" w:author="OPPO" w:date="2023-08-11T11:07:00Z">
        <w:r w:rsidR="00141A9E" w:rsidRPr="004438F2">
          <w:t xml:space="preserve">For </w:t>
        </w:r>
        <w:r w:rsidR="00141A9E">
          <w:t>e</w:t>
        </w:r>
        <w:r w:rsidR="00141A9E" w:rsidRPr="004438F2">
          <w:t>RedCap UE identification via MSG</w:t>
        </w:r>
        <w:r w:rsidR="00141A9E">
          <w:t>1</w:t>
        </w:r>
        <w:r w:rsidR="00141A9E" w:rsidRPr="004438F2">
          <w:t xml:space="preserve">, </w:t>
        </w:r>
        <w:r w:rsidR="00141A9E">
          <w:t>e</w:t>
        </w:r>
        <w:r w:rsidR="00141A9E" w:rsidRPr="004438F2">
          <w:t xml:space="preserve">RedCap specific </w:t>
        </w:r>
        <w:proofErr w:type="gramStart"/>
        <w:r w:rsidR="00141A9E" w:rsidRPr="004438F2">
          <w:t>Random Access</w:t>
        </w:r>
        <w:proofErr w:type="gramEnd"/>
        <w:r w:rsidR="00141A9E" w:rsidRPr="004438F2">
          <w:t xml:space="preserve"> configuration may be configured by the network.</w:t>
        </w:r>
        <w:r w:rsidR="00141A9E">
          <w:t xml:space="preserve"> </w:t>
        </w:r>
      </w:ins>
      <w:r w:rsidRPr="00CF58E9">
        <w:t>For MSG3/MSGA, a</w:t>
      </w:r>
      <w:ins w:id="110" w:author="OPPO" w:date="2023-08-11T11:07:00Z">
        <w:r w:rsidR="00141A9E">
          <w:t>n</w:t>
        </w:r>
      </w:ins>
      <w:r w:rsidRPr="00CF58E9">
        <w:t xml:space="preserve"> </w:t>
      </w:r>
      <w:ins w:id="111" w:author="OPPO" w:date="2023-08-11T11:07:00Z">
        <w:r w:rsidR="00141A9E">
          <w:t>(e)</w:t>
        </w:r>
      </w:ins>
      <w:r w:rsidRPr="00CF58E9">
        <w:t xml:space="preserve">RedCap UE is identified by the dedicated LCID(s) indicated for CCCH identification (CCCH or CCCH1) </w:t>
      </w:r>
      <w:proofErr w:type="gramStart"/>
      <w:r w:rsidRPr="00CF58E9">
        <w:t>regardless</w:t>
      </w:r>
      <w:proofErr w:type="gramEnd"/>
      <w:r w:rsidRPr="00CF58E9">
        <w:t xml:space="preserve"> whether </w:t>
      </w:r>
      <w:ins w:id="112" w:author="OPPO" w:date="2023-08-11T11:07:00Z">
        <w:r w:rsidR="00A95F3F">
          <w:t>(e)</w:t>
        </w:r>
      </w:ins>
      <w:r w:rsidRPr="00CF58E9">
        <w:t>RedCap specific Random Access configuration is configured by the network.</w:t>
      </w:r>
    </w:p>
    <w:p w14:paraId="6AFF7419" w14:textId="2A4B13FA" w:rsidR="008A152E" w:rsidRPr="00CF58E9" w:rsidRDefault="00A95F3F" w:rsidP="008A152E">
      <w:ins w:id="113" w:author="OPPO" w:date="2023-08-11T11:08:00Z">
        <w:r>
          <w:t>(e)</w:t>
        </w:r>
      </w:ins>
      <w:r w:rsidR="008A152E" w:rsidRPr="00CF58E9">
        <w:t xml:space="preserve">RedCap UEs with 1 Rx branch and 2 Rx branches can be allowed separately via system information. In addition, </w:t>
      </w:r>
      <w:ins w:id="114"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115"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16"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17" w:author="OPPO" w:date="2023-08-11T11:08:00Z">
        <w:r w:rsidR="00A95F3F">
          <w:t>n</w:t>
        </w:r>
      </w:ins>
      <w:r w:rsidRPr="00CF58E9">
        <w:t xml:space="preserve"> </w:t>
      </w:r>
      <w:ins w:id="118"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19" w:author="OPPO" w:date="2023-08-11T11:08:00Z">
        <w:r w:rsidR="00A95F3F">
          <w:rPr>
            <w:lang w:eastAsia="zh-CN"/>
          </w:rPr>
          <w:t>n</w:t>
        </w:r>
      </w:ins>
      <w:r w:rsidRPr="00CF58E9">
        <w:rPr>
          <w:lang w:eastAsia="zh-CN"/>
        </w:rPr>
        <w:t xml:space="preserve"> </w:t>
      </w:r>
      <w:ins w:id="120" w:author="OPPO" w:date="2023-08-11T11:08:00Z">
        <w:r w:rsidR="00A95F3F">
          <w:t>(e)</w:t>
        </w:r>
      </w:ins>
      <w:r w:rsidRPr="00CF58E9">
        <w:rPr>
          <w:lang w:eastAsia="zh-CN"/>
        </w:rPr>
        <w:t xml:space="preserve">RedCap UE to a target NR cell not supporting </w:t>
      </w:r>
      <w:ins w:id="121" w:author="OPPO" w:date="2023-08-11T11:08:00Z">
        <w:r w:rsidR="00A95F3F">
          <w:t>(e)</w:t>
        </w:r>
      </w:ins>
      <w:r w:rsidRPr="00CF58E9">
        <w:rPr>
          <w:lang w:eastAsia="zh-CN"/>
        </w:rPr>
        <w:t xml:space="preserve">RedCap. It is up to the </w:t>
      </w:r>
      <w:ins w:id="122" w:author="OPPO" w:date="2023-08-11T11:08:00Z">
        <w:r w:rsidR="00A95F3F">
          <w:t>(e)</w:t>
        </w:r>
      </w:ins>
      <w:r w:rsidRPr="00CF58E9">
        <w:rPr>
          <w:lang w:eastAsia="zh-CN"/>
        </w:rPr>
        <w:t xml:space="preserve">RedCap UE implementation, if possible, to recover from handover attempts to a target NR cell not supporting </w:t>
      </w:r>
      <w:ins w:id="123" w:author="OPPO" w:date="2023-08-11T11:08:00Z">
        <w:r w:rsidR="00A95F3F">
          <w:t>(e)</w:t>
        </w:r>
      </w:ins>
      <w:r w:rsidRPr="00CF58E9">
        <w:rPr>
          <w:lang w:eastAsia="zh-CN"/>
        </w:rPr>
        <w:t>RedCap.</w:t>
      </w:r>
    </w:p>
    <w:p w14:paraId="558D38D4" w14:textId="77777777" w:rsidR="008A152E" w:rsidRPr="00CF58E9" w:rsidRDefault="008A152E" w:rsidP="008A152E">
      <w:pPr>
        <w:pStyle w:val="Heading3"/>
      </w:pPr>
      <w:bookmarkStart w:id="124" w:name="_Toc139018310"/>
      <w:r w:rsidRPr="00CF58E9">
        <w:t>16.13.4</w:t>
      </w:r>
      <w:r w:rsidRPr="00CF58E9">
        <w:tab/>
        <w:t>RRM measurement relaxations</w:t>
      </w:r>
      <w:bookmarkEnd w:id="124"/>
    </w:p>
    <w:p w14:paraId="25C9F402" w14:textId="36810027" w:rsidR="008A152E" w:rsidRPr="00CF58E9" w:rsidRDefault="008A152E" w:rsidP="008A152E">
      <w:r w:rsidRPr="00CF58E9">
        <w:t>RRM measurement relaxation is enabled and disabled by the network. In RRC_IDLE and RRC_INACTIVE a</w:t>
      </w:r>
      <w:ins w:id="125" w:author="OPPO" w:date="2023-08-11T11:09:00Z">
        <w:r w:rsidR="006C64D0">
          <w:t>n</w:t>
        </w:r>
      </w:ins>
      <w:r w:rsidRPr="00CF58E9">
        <w:t xml:space="preserve"> </w:t>
      </w:r>
      <w:ins w:id="126"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27" w:author="OPPO" w:date="2023-08-11T11:09:00Z">
        <w:r w:rsidR="006C64D0">
          <w:t>n</w:t>
        </w:r>
      </w:ins>
      <w:r w:rsidRPr="00CF58E9">
        <w:t xml:space="preserve"> </w:t>
      </w:r>
      <w:ins w:id="128"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Heading3"/>
      </w:pPr>
      <w:bookmarkStart w:id="129" w:name="_Toc139018311"/>
      <w:r w:rsidRPr="00CF58E9">
        <w:t>16.13.5</w:t>
      </w:r>
      <w:r w:rsidRPr="00CF58E9">
        <w:tab/>
        <w:t>BWP operation</w:t>
      </w:r>
      <w:bookmarkEnd w:id="129"/>
    </w:p>
    <w:p w14:paraId="17837CE0" w14:textId="3A8E48BB" w:rsidR="009A7E7C" w:rsidRPr="00CF58E9" w:rsidRDefault="009A7E7C" w:rsidP="009A7E7C">
      <w:r w:rsidRPr="00CF58E9">
        <w:t>A</w:t>
      </w:r>
      <w:ins w:id="130" w:author="OPPO" w:date="2023-09-27T16:11:00Z">
        <w:r w:rsidR="00A80ECE">
          <w:t>n</w:t>
        </w:r>
      </w:ins>
      <w:r w:rsidRPr="00CF58E9">
        <w:t xml:space="preserve"> </w:t>
      </w:r>
      <w:ins w:id="131" w:author="OPPO" w:date="2023-09-27T16:11:00Z">
        <w:r w:rsidR="00A80ECE">
          <w:t>(e)</w:t>
        </w:r>
      </w:ins>
      <w:r w:rsidRPr="00CF58E9">
        <w:t xml:space="preserve">RedCap UE in RRC_IDLE or RRC_INACTIVE monitors paging only in an initial BWP (default or RedCap specific) associated with CD-SSB and performs cell (re-)selection and related measurements on the CD-SSB. If a RedCap-specific initial UL BWP is configured and NUL is selected, </w:t>
      </w:r>
      <w:ins w:id="132" w:author="OPPO" w:date="2023-09-27T16:11:00Z">
        <w:r w:rsidR="00A80ECE">
          <w:t>(e)</w:t>
        </w:r>
      </w:ins>
      <w:r w:rsidRPr="00CF58E9">
        <w:t>RedCap UEs shall use only the RedCap-specific initial UL BWP to perform RACH</w:t>
      </w:r>
      <w:r>
        <w:t xml:space="preserve"> procedure</w:t>
      </w:r>
      <w:r w:rsidRPr="00517B42">
        <w:t xml:space="preserve"> in RRC_IDLE and RRC_INACTIVE</w:t>
      </w:r>
      <w:r>
        <w:t xml:space="preserve"> or to perform CG-SDT procedure (as described in clause 18.0) in RRC_INACTIVE</w:t>
      </w:r>
      <w:r w:rsidRPr="00CF58E9">
        <w:t>.</w:t>
      </w:r>
    </w:p>
    <w:p w14:paraId="2A5A6708" w14:textId="4E78FA95" w:rsidR="009A7E7C" w:rsidRDefault="009A7E7C" w:rsidP="009A7E7C">
      <w:r w:rsidRPr="00CF58E9">
        <w:t>A</w:t>
      </w:r>
      <w:ins w:id="133" w:author="OPPO" w:date="2023-09-27T16:11:00Z">
        <w:r w:rsidR="00A80ECE">
          <w:t>n</w:t>
        </w:r>
        <w:r w:rsidR="00A80ECE" w:rsidRPr="00CF58E9">
          <w:t xml:space="preserve"> </w:t>
        </w:r>
        <w:r w:rsidR="00A80ECE">
          <w:t>(e)</w:t>
        </w:r>
      </w:ins>
      <w:r w:rsidRPr="00CF58E9">
        <w:t xml:space="preserve"> RedCap UE may be configured with multiple NCD-SSBs provided that each BWP is configured with at most one SSB. NCD-SSB may be configured for a</w:t>
      </w:r>
      <w:ins w:id="134" w:author="OPPO" w:date="2023-09-27T16:12:00Z">
        <w:r w:rsidR="009E52B3">
          <w:t>n</w:t>
        </w:r>
        <w:r w:rsidR="009E52B3" w:rsidRPr="00CF58E9">
          <w:t xml:space="preserve"> </w:t>
        </w:r>
        <w:r w:rsidR="009E52B3">
          <w:t>(e)</w:t>
        </w:r>
      </w:ins>
      <w:r w:rsidRPr="00CF58E9">
        <w:t xml:space="preserve"> RedCap UE in RRC_CONNECTED to perform RLM, BFD, and RRM measurements and RA resource selection when the active BWP does not contain CD-SSB.</w:t>
      </w:r>
    </w:p>
    <w:p w14:paraId="48C482FB" w14:textId="3B15E32E" w:rsidR="006B7E89" w:rsidRPr="004438F2" w:rsidRDefault="009A7E7C" w:rsidP="009A7E7C">
      <w:r>
        <w:t>A</w:t>
      </w:r>
      <w:ins w:id="135" w:author="OPPO" w:date="2023-09-27T16:12:00Z">
        <w:r w:rsidR="009E52B3">
          <w:t>n</w:t>
        </w:r>
        <w:r w:rsidR="009E52B3" w:rsidRPr="00CF58E9">
          <w:t xml:space="preserve"> </w:t>
        </w:r>
        <w:r w:rsidR="009E52B3">
          <w:t>(e)</w:t>
        </w:r>
      </w:ins>
      <w:r>
        <w:t xml:space="preserve"> RedCap UE may be configured with NCD-SSB for a RedCap-specific initial DL BWP to perform SDT procedure in RRC_INACTIVE (as described in clause 18.0) in case the RedCap-specific initial DL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19"/>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Heading1"/>
        <w:rPr>
          <w:noProof/>
        </w:rPr>
      </w:pPr>
      <w:r>
        <w:rPr>
          <w:noProof/>
        </w:rPr>
        <w:t>Appendix</w:t>
      </w:r>
      <w:r w:rsidR="009378D7">
        <w:rPr>
          <w:noProof/>
        </w:rPr>
        <w:t>:</w:t>
      </w:r>
      <w:r>
        <w:rPr>
          <w:noProof/>
        </w:rPr>
        <w:t xml:space="preserve"> Agreements (this section to be removed)</w:t>
      </w:r>
    </w:p>
    <w:p w14:paraId="76F31ED2" w14:textId="6E9B87BE" w:rsidR="00EC6F5E" w:rsidRDefault="00EC6F5E">
      <w:pPr>
        <w:spacing w:after="0"/>
        <w:rPr>
          <w:ins w:id="136" w:author="OPPO" w:date="2023-05-10T11:28:00Z"/>
          <w:noProof/>
        </w:rPr>
      </w:pPr>
      <w:r>
        <w:rPr>
          <w:noProof/>
        </w:rPr>
        <w:t>RAN2#1</w:t>
      </w:r>
      <w:r w:rsidR="00D0223F">
        <w:rPr>
          <w:noProof/>
        </w:rPr>
        <w:t>21</w:t>
      </w:r>
    </w:p>
    <w:tbl>
      <w:tblPr>
        <w:tblStyle w:val="TableGrid"/>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w:t>
            </w:r>
            <w:proofErr w:type="spellStart"/>
            <w:r>
              <w:rPr>
                <w:lang w:eastAsia="ja-JP"/>
              </w:rPr>
              <w:t>eDRX</w:t>
            </w:r>
            <w:proofErr w:type="spellEnd"/>
            <w:r>
              <w:rPr>
                <w:lang w:eastAsia="ja-JP"/>
              </w:rPr>
              <w:t xml:space="preserve">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TableGrid"/>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w:t>
            </w:r>
            <w:proofErr w:type="spellStart"/>
            <w:r>
              <w:rPr>
                <w:lang w:eastAsia="ja-JP"/>
              </w:rPr>
              <w:t>eDRX</w:t>
            </w:r>
            <w:proofErr w:type="spellEnd"/>
            <w:r>
              <w:rPr>
                <w:lang w:eastAsia="ja-JP"/>
              </w:rPr>
              <w:t xml:space="preserve">, only if </w:t>
            </w:r>
            <w:proofErr w:type="spellStart"/>
            <w:r>
              <w:rPr>
                <w:lang w:eastAsia="ja-JP"/>
              </w:rPr>
              <w:t>eDRX-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eDRX</w:t>
            </w:r>
            <w:proofErr w:type="spellEnd"/>
            <w:r>
              <w:rPr>
                <w:lang w:eastAsia="ja-JP"/>
              </w:rPr>
              <w:t xml:space="preserve">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37"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37"/>
          <w:p w14:paraId="797932FA" w14:textId="77777777" w:rsidR="0025365B" w:rsidRDefault="0025365B" w:rsidP="0025365B">
            <w:pPr>
              <w:pStyle w:val="Agreement"/>
              <w:rPr>
                <w:lang w:eastAsia="ja-JP"/>
              </w:rPr>
            </w:pPr>
            <w:r w:rsidRPr="00B34D6E">
              <w:rPr>
                <w:lang w:eastAsia="ja-JP"/>
              </w:rPr>
              <w:t xml:space="preserve">A Rel-18 eRedCap UE should be able to indicate its support via new UE capability </w:t>
            </w:r>
            <w:proofErr w:type="spellStart"/>
            <w:r w:rsidRPr="00B34D6E">
              <w:rPr>
                <w:lang w:eastAsia="ja-JP"/>
              </w:rPr>
              <w:t>signaling</w:t>
            </w:r>
            <w:proofErr w:type="spellEnd"/>
            <w:r w:rsidRPr="00B34D6E">
              <w:rPr>
                <w:lang w:eastAsia="ja-JP"/>
              </w:rPr>
              <w:t xml:space="preserve">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C9E1742" w:rsidR="00DF7824" w:rsidRDefault="00DF7824" w:rsidP="00DF7824">
      <w:pPr>
        <w:spacing w:after="0"/>
        <w:rPr>
          <w:noProof/>
        </w:rPr>
      </w:pPr>
      <w:r>
        <w:rPr>
          <w:noProof/>
        </w:rPr>
        <w:t>RAN2#12</w:t>
      </w:r>
      <w:r w:rsidR="005D0B29">
        <w:rPr>
          <w:noProof/>
        </w:rPr>
        <w:t>2</w:t>
      </w:r>
    </w:p>
    <w:tbl>
      <w:tblPr>
        <w:tblStyle w:val="TableGrid"/>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w:t>
            </w:r>
            <w:proofErr w:type="spellStart"/>
            <w:r>
              <w:rPr>
                <w:lang w:eastAsia="ja-JP"/>
              </w:rPr>
              <w:t>eDRX</w:t>
            </w:r>
            <w:proofErr w:type="spellEnd"/>
            <w:r>
              <w:rPr>
                <w:lang w:eastAsia="ja-JP"/>
              </w:rPr>
              <w:t xml:space="preserve">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05AD2311" w:rsidR="00EC6F5E" w:rsidRDefault="005D0B29">
      <w:pPr>
        <w:spacing w:after="0"/>
        <w:rPr>
          <w:noProof/>
          <w:lang w:eastAsia="zh-CN"/>
        </w:rPr>
      </w:pPr>
      <w:r>
        <w:rPr>
          <w:rFonts w:hint="eastAsia"/>
          <w:noProof/>
          <w:lang w:eastAsia="zh-CN"/>
        </w:rPr>
        <w:t>R</w:t>
      </w:r>
      <w:r>
        <w:rPr>
          <w:noProof/>
          <w:lang w:eastAsia="zh-CN"/>
        </w:rPr>
        <w:t>AN2#123</w:t>
      </w:r>
    </w:p>
    <w:tbl>
      <w:tblPr>
        <w:tblStyle w:val="TableGrid"/>
        <w:tblW w:w="0" w:type="auto"/>
        <w:tblInd w:w="0" w:type="dxa"/>
        <w:tblLook w:val="04A0" w:firstRow="1" w:lastRow="0" w:firstColumn="1" w:lastColumn="0" w:noHBand="0" w:noVBand="1"/>
      </w:tblPr>
      <w:tblGrid>
        <w:gridCol w:w="9629"/>
      </w:tblGrid>
      <w:tr w:rsidR="005D0B29" w14:paraId="0F3376E5" w14:textId="77777777" w:rsidTr="005D0B29">
        <w:tc>
          <w:tcPr>
            <w:tcW w:w="9629" w:type="dxa"/>
          </w:tcPr>
          <w:p w14:paraId="061C4996" w14:textId="77777777" w:rsidR="005D0B29" w:rsidRPr="00021AFC" w:rsidRDefault="005D0B29" w:rsidP="005D0B29">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5035C52" w14:textId="77777777" w:rsidR="005D0B29" w:rsidRDefault="005D0B29" w:rsidP="005D0B29">
            <w:pPr>
              <w:pStyle w:val="Agreement"/>
              <w:rPr>
                <w:lang w:eastAsia="ja-JP"/>
              </w:rPr>
            </w:pPr>
            <w:r>
              <w:rPr>
                <w:lang w:eastAsia="ja-JP"/>
              </w:rPr>
              <w:t>There RAN PTW can be shorter, equal to, or longer than the CN PTW.</w:t>
            </w:r>
          </w:p>
          <w:p w14:paraId="5FC41AD8" w14:textId="77777777" w:rsidR="005D0B29" w:rsidRDefault="005D0B29" w:rsidP="005D0B29">
            <w:pPr>
              <w:pStyle w:val="Agreement"/>
              <w:rPr>
                <w:lang w:eastAsia="ja-JP"/>
              </w:rPr>
            </w:pPr>
            <w:r>
              <w:rPr>
                <w:lang w:eastAsia="ja-JP"/>
              </w:rPr>
              <w:t>When enhanced INACTIVE eDRX is used, RAN2 to confirm that UE in RRC_INACTIVE state shall:</w:t>
            </w:r>
          </w:p>
          <w:p w14:paraId="0146B181"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During CN PTW, use the same </w:t>
            </w:r>
            <w:proofErr w:type="spellStart"/>
            <w:r>
              <w:rPr>
                <w:lang w:eastAsia="ja-JP"/>
              </w:rPr>
              <w:t>i_s</w:t>
            </w:r>
            <w:proofErr w:type="spellEnd"/>
            <w:r>
              <w:rPr>
                <w:lang w:eastAsia="ja-JP"/>
              </w:rPr>
              <w:t xml:space="preserve"> as for RRC_IDLE state;</w:t>
            </w:r>
          </w:p>
          <w:p w14:paraId="10145DF6" w14:textId="77777777" w:rsidR="005D0B29" w:rsidRDefault="005D0B29" w:rsidP="005D0B29">
            <w:pPr>
              <w:pStyle w:val="Agreement"/>
              <w:numPr>
                <w:ilvl w:val="0"/>
                <w:numId w:val="0"/>
              </w:numPr>
              <w:ind w:left="1619"/>
              <w:rPr>
                <w:lang w:eastAsia="ja-JP"/>
              </w:rPr>
            </w:pPr>
            <w:r>
              <w:rPr>
                <w:lang w:eastAsia="ja-JP"/>
              </w:rPr>
              <w:t>2)</w:t>
            </w:r>
            <w:r>
              <w:rPr>
                <w:lang w:eastAsia="ja-JP"/>
              </w:rPr>
              <w:tab/>
              <w:t xml:space="preserve">Outside CN PTW and within RAN PTW, use the </w:t>
            </w:r>
            <w:proofErr w:type="spellStart"/>
            <w:r>
              <w:rPr>
                <w:lang w:eastAsia="ja-JP"/>
              </w:rPr>
              <w:t>i_s</w:t>
            </w:r>
            <w:proofErr w:type="spellEnd"/>
            <w:r>
              <w:rPr>
                <w:lang w:eastAsia="ja-JP"/>
              </w:rPr>
              <w:t xml:space="preserve"> for RRC_INACTIVE state;</w:t>
            </w:r>
          </w:p>
          <w:p w14:paraId="78654D67" w14:textId="77777777" w:rsidR="005D0B29" w:rsidRDefault="005D0B29" w:rsidP="005D0B29">
            <w:pPr>
              <w:pStyle w:val="Agreement"/>
              <w:numPr>
                <w:ilvl w:val="0"/>
                <w:numId w:val="0"/>
              </w:numPr>
              <w:ind w:left="1619"/>
              <w:rPr>
                <w:lang w:eastAsia="ja-JP"/>
              </w:rPr>
            </w:pPr>
            <w:r>
              <w:rPr>
                <w:lang w:eastAsia="ja-JP"/>
              </w:rPr>
              <w:t>3)</w:t>
            </w:r>
            <w:r>
              <w:rPr>
                <w:lang w:eastAsia="ja-JP"/>
              </w:rPr>
              <w:tab/>
              <w:t xml:space="preserve">Outside CN PTW and outside RAN PTW, no PO will be monitored and no </w:t>
            </w:r>
            <w:proofErr w:type="spellStart"/>
            <w:r>
              <w:rPr>
                <w:lang w:eastAsia="ja-JP"/>
              </w:rPr>
              <w:t>i_s</w:t>
            </w:r>
            <w:proofErr w:type="spellEnd"/>
            <w:r>
              <w:rPr>
                <w:lang w:eastAsia="ja-JP"/>
              </w:rPr>
              <w:t xml:space="preserve"> will be used.</w:t>
            </w:r>
          </w:p>
          <w:p w14:paraId="6157661C" w14:textId="77777777" w:rsidR="005D0B29" w:rsidRDefault="005D0B29" w:rsidP="005D0B29">
            <w:pPr>
              <w:pStyle w:val="Agreement"/>
              <w:rPr>
                <w:lang w:eastAsia="ja-JP"/>
              </w:rPr>
            </w:pPr>
            <w:r>
              <w:rPr>
                <w:lang w:eastAsia="ja-JP"/>
              </w:rPr>
              <w:t>Proposal 5: When enhanced INACTIVE eDRX is used, RAN2 to confirm that:</w:t>
            </w:r>
          </w:p>
          <w:p w14:paraId="70F521CD"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Outside CN PTW and within RAN PTW, the </w:t>
            </w:r>
            <w:proofErr w:type="spellStart"/>
            <w:r>
              <w:rPr>
                <w:lang w:eastAsia="ja-JP"/>
              </w:rPr>
              <w:t>SubgroupID</w:t>
            </w:r>
            <w:proofErr w:type="spellEnd"/>
            <w:r>
              <w:rPr>
                <w:lang w:eastAsia="ja-JP"/>
              </w:rPr>
              <w:t xml:space="preserve"> is also same as the </w:t>
            </w:r>
            <w:proofErr w:type="spellStart"/>
            <w:r>
              <w:rPr>
                <w:lang w:eastAsia="ja-JP"/>
              </w:rPr>
              <w:t>SubgroupID</w:t>
            </w:r>
            <w:proofErr w:type="spellEnd"/>
            <w:r>
              <w:rPr>
                <w:lang w:eastAsia="ja-JP"/>
              </w:rPr>
              <w:t xml:space="preserve"> used inside CN PTW;</w:t>
            </w:r>
          </w:p>
          <w:p w14:paraId="071EA951" w14:textId="77777777" w:rsidR="005D0B29" w:rsidRDefault="005D0B29" w:rsidP="005D0B29">
            <w:pPr>
              <w:pStyle w:val="Agreement"/>
              <w:numPr>
                <w:ilvl w:val="0"/>
                <w:numId w:val="0"/>
              </w:numPr>
              <w:ind w:left="1619"/>
              <w:rPr>
                <w:lang w:eastAsia="ja-JP"/>
              </w:rPr>
            </w:pPr>
            <w:r>
              <w:rPr>
                <w:lang w:eastAsia="ja-JP"/>
              </w:rPr>
              <w:t>2)</w:t>
            </w:r>
            <w:r>
              <w:rPr>
                <w:lang w:eastAsia="ja-JP"/>
              </w:rPr>
              <w:tab/>
              <w:t xml:space="preserve">Outside CN PTW and outside RAN PTW, no PO will be monitored and no </w:t>
            </w:r>
            <w:proofErr w:type="spellStart"/>
            <w:r>
              <w:rPr>
                <w:lang w:eastAsia="ja-JP"/>
              </w:rPr>
              <w:t>SubgroupID</w:t>
            </w:r>
            <w:proofErr w:type="spellEnd"/>
            <w:r>
              <w:rPr>
                <w:lang w:eastAsia="ja-JP"/>
              </w:rPr>
              <w:t xml:space="preserve"> will be used.</w:t>
            </w:r>
          </w:p>
          <w:p w14:paraId="749D270F" w14:textId="77777777" w:rsidR="005D0B29" w:rsidRDefault="005D0B29">
            <w:pPr>
              <w:spacing w:after="0"/>
              <w:rPr>
                <w:rFonts w:eastAsiaTheme="minorEastAsia"/>
                <w:noProof/>
                <w:lang w:eastAsia="zh-CN"/>
              </w:rPr>
            </w:pPr>
          </w:p>
          <w:p w14:paraId="1C7550D8" w14:textId="77777777" w:rsidR="005D0B29" w:rsidRPr="002941F7" w:rsidRDefault="005D0B29" w:rsidP="005D0B29">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3D517911" w14:textId="77777777" w:rsidR="005D0B29" w:rsidRDefault="005D0B29" w:rsidP="005D0B29">
            <w:pPr>
              <w:pStyle w:val="Agreement"/>
            </w:pPr>
            <w:r w:rsidRPr="00627775">
              <w:t xml:space="preserve">Additional </w:t>
            </w:r>
            <w:r>
              <w:t xml:space="preserve">(on top of RedCap) </w:t>
            </w:r>
            <w:r w:rsidRPr="00627775">
              <w:t>early indication in MsgA PRACH is not supported.</w:t>
            </w:r>
          </w:p>
          <w:p w14:paraId="799E6474" w14:textId="77777777" w:rsidR="005D0B29" w:rsidRDefault="005D0B29" w:rsidP="005D0B29">
            <w:pPr>
              <w:pStyle w:val="Agreement"/>
            </w:pPr>
            <w:r>
              <w:t>Add a new value “enhRedCap-r18” in FeatureCombination-r17</w:t>
            </w:r>
          </w:p>
          <w:p w14:paraId="4C80A9D4" w14:textId="77777777" w:rsidR="005D0B29" w:rsidRDefault="005D0B29" w:rsidP="005D0B29">
            <w:pPr>
              <w:pStyle w:val="Agreement"/>
            </w:pPr>
            <w:r>
              <w:t>One FeatureCombination-r17 should not set both redCap-r17 and enhRedCap-r18 as true</w:t>
            </w:r>
          </w:p>
          <w:p w14:paraId="41460ECF" w14:textId="77777777" w:rsidR="005D0B29" w:rsidRDefault="005D0B29" w:rsidP="005D0B29">
            <w:pPr>
              <w:pStyle w:val="Agreement"/>
            </w:pPr>
            <w:bookmarkStart w:id="138" w:name="_Hlk143854701"/>
            <w:r>
              <w:t>We will continue to discuss this as part of the running MAC CR email post meeting email discussion, assuming that the running CR email discussions will be long email discussions (TBC by RAN2 chair)</w:t>
            </w:r>
          </w:p>
          <w:bookmarkEnd w:id="138"/>
          <w:p w14:paraId="7CC1C421" w14:textId="77777777" w:rsidR="005D0B29" w:rsidRDefault="005D0B29" w:rsidP="005D0B29">
            <w:pPr>
              <w:pStyle w:val="Agreement"/>
            </w:pPr>
            <w:r>
              <w:t xml:space="preserve">Network should ensure the target </w:t>
            </w:r>
            <w:proofErr w:type="spellStart"/>
            <w:r>
              <w:t>gNB</w:t>
            </w:r>
            <w:proofErr w:type="spellEnd"/>
            <w:r>
              <w:t xml:space="preserve"> supports/allows </w:t>
            </w:r>
            <w:proofErr w:type="spellStart"/>
            <w:r>
              <w:t>eRedcap</w:t>
            </w:r>
            <w:proofErr w:type="spellEnd"/>
            <w:r>
              <w:t xml:space="preserve"> UE, in the handover of eRedCap UE.</w:t>
            </w:r>
          </w:p>
          <w:p w14:paraId="2A35B54C" w14:textId="77777777" w:rsidR="005D0B29" w:rsidRDefault="005D0B29" w:rsidP="005D0B29">
            <w:pPr>
              <w:pStyle w:val="Agreement"/>
            </w:pPr>
            <w:r>
              <w:t>Working assumption: No need to have separate cell barring for “eRedCap UE capable of 20MHz + PR1” and “eRedCap UE capable of BW3/PR3+ PR1”.</w:t>
            </w:r>
          </w:p>
          <w:p w14:paraId="75DB4AE7" w14:textId="77777777" w:rsidR="005D0B29" w:rsidRDefault="005D0B29" w:rsidP="005D0B29">
            <w:pPr>
              <w:pStyle w:val="Agreement"/>
            </w:pPr>
            <w:r>
              <w:t>The support of Rel-18 eRedCap (FG 48-1 and 48-2) is defined as independently of Rel-17 RedCap (FG 28-1) understanding that RAN1 also agreed that UE supporting Rel-18 eRedCap feature(s) indicate support of this FG 48-1 instead of FG 28-1 (supportOfRedCap-r17).</w:t>
            </w:r>
          </w:p>
          <w:p w14:paraId="78D583CA" w14:textId="77777777" w:rsidR="005D0B29" w:rsidRDefault="005D0B29" w:rsidP="005D0B29">
            <w:pPr>
              <w:pStyle w:val="Agreement"/>
            </w:pPr>
            <w:r>
              <w:t>New UE capability (referred e.g., as supportOfEnhancedRedCap-r18) is defined to capture FG 48-1 (i.e., RedCap UE with reduced peak data rate and reduced baseband bandwidth in FR1) with the corresponding details explained in RAN1 feature list (</w:t>
            </w:r>
            <w:hyperlink r:id="rId35" w:history="1">
              <w:r w:rsidRPr="004E7FC9">
                <w:rPr>
                  <w:rStyle w:val="Hyperlink"/>
                </w:rPr>
                <w:t>R1-2306223</w:t>
              </w:r>
            </w:hyperlink>
            <w:r>
              <w:t>).</w:t>
            </w:r>
          </w:p>
          <w:p w14:paraId="322DD099" w14:textId="77777777" w:rsidR="005D0B29" w:rsidRDefault="005D0B29" w:rsidP="005D0B29">
            <w:pPr>
              <w:pStyle w:val="Agreement"/>
            </w:pPr>
            <w:r>
              <w:t>New UE capability (referred e.g., supportOfNotReducedBB-BW-r18) is defined to capture FG 48-2 (i.e., RedCap UE with reduced peak data rate without reduced baseband bandwidth in FR1) with the corresponding details explained in RAN1 feature list (</w:t>
            </w:r>
            <w:hyperlink r:id="rId36" w:history="1">
              <w:r w:rsidRPr="004E7FC9">
                <w:rPr>
                  <w:rStyle w:val="Hyperlink"/>
                </w:rPr>
                <w:t>R1-2306223</w:t>
              </w:r>
            </w:hyperlink>
            <w:r>
              <w:t>).</w:t>
            </w:r>
          </w:p>
          <w:p w14:paraId="22A84CEF" w14:textId="77777777" w:rsidR="005D0B29" w:rsidRDefault="005D0B29" w:rsidP="005D0B29">
            <w:pPr>
              <w:pStyle w:val="Agreement"/>
            </w:pPr>
            <w:r>
              <w:t xml:space="preserve">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w:t>
            </w:r>
            <w:hyperlink r:id="rId37" w:history="1">
              <w:r w:rsidRPr="004E7FC9">
                <w:rPr>
                  <w:rStyle w:val="Hyperlink"/>
                </w:rPr>
                <w:t>R2-2307657</w:t>
              </w:r>
            </w:hyperlink>
            <w:r>
              <w:t xml:space="preserve"> and </w:t>
            </w:r>
            <w:hyperlink r:id="rId38" w:history="1">
              <w:r w:rsidRPr="004E7FC9">
                <w:rPr>
                  <w:rStyle w:val="Hyperlink"/>
                </w:rPr>
                <w:t>R2-2307659</w:t>
              </w:r>
            </w:hyperlink>
            <w:r>
              <w:t>.</w:t>
            </w:r>
          </w:p>
          <w:p w14:paraId="2D9C2E03" w14:textId="77777777" w:rsidR="005D0B29" w:rsidRDefault="005D0B29" w:rsidP="005D0B29">
            <w:pPr>
              <w:pStyle w:val="Agreement"/>
            </w:pPr>
            <w:r>
              <w:t>We will create a temporary CR for RAN1 eRedCap features.</w:t>
            </w:r>
          </w:p>
          <w:p w14:paraId="2A84FD89" w14:textId="77777777" w:rsidR="005D0B29" w:rsidRDefault="005D0B29" w:rsidP="005D0B29">
            <w:pPr>
              <w:pStyle w:val="Agreement"/>
            </w:pPr>
            <w:r>
              <w:t>To add in the list of functional components for the supportOfEnhancedRedCap-r18 the support of eRedCap early indication based on Msg3 and MsgA PUSCH.</w:t>
            </w:r>
          </w:p>
          <w:p w14:paraId="03C163F2" w14:textId="77777777" w:rsidR="005D0B29" w:rsidRDefault="005D0B29" w:rsidP="005D0B29">
            <w:pPr>
              <w:pStyle w:val="Agreement"/>
            </w:pPr>
            <w:r>
              <w:t>A Rel-18 eRedCap UE (both FG 48-1 and FG 48-2) can also support all RAN2-centric Rel-17 RedCap UE capabilities in the same manner.</w:t>
            </w:r>
          </w:p>
          <w:p w14:paraId="2D23DF7C" w14:textId="77777777" w:rsidR="005D0B29" w:rsidRDefault="005D0B29" w:rsidP="005D0B29">
            <w:pPr>
              <w:pStyle w:val="Agreement"/>
            </w:pPr>
            <w: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p w14:paraId="74890557" w14:textId="77777777" w:rsidR="005D0B29" w:rsidRDefault="005D0B29" w:rsidP="005D0B29">
            <w:pPr>
              <w:pStyle w:val="Agreement"/>
            </w:pPr>
            <w:r>
              <w:t>To include the following in “section 4.</w:t>
            </w:r>
            <w:proofErr w:type="gramStart"/>
            <w:r>
              <w:t>2.x.</w:t>
            </w:r>
            <w:proofErr w:type="gramEnd"/>
            <w:r>
              <w:t>1</w:t>
            </w:r>
            <w:r>
              <w:tab/>
              <w:t>Definition of eRedCap UE” of TS 38.306:</w:t>
            </w:r>
          </w:p>
          <w:p w14:paraId="479ED1BE" w14:textId="77777777" w:rsidR="005D0B29" w:rsidRDefault="005D0B29" w:rsidP="005D0B29">
            <w:pPr>
              <w:pStyle w:val="Agreement"/>
              <w:numPr>
                <w:ilvl w:val="0"/>
                <w:numId w:val="0"/>
              </w:numPr>
              <w:ind w:left="1619"/>
            </w:pPr>
            <w:r>
              <w:t>eRedCap UE is the UE with reduced peak data rate and, with or without reduced baseband bandwidth in FR1:</w:t>
            </w:r>
          </w:p>
          <w:p w14:paraId="32E138AC" w14:textId="77777777" w:rsidR="005D0B29" w:rsidRDefault="005D0B29" w:rsidP="005D0B29">
            <w:pPr>
              <w:pStyle w:val="Agreement"/>
              <w:numPr>
                <w:ilvl w:val="0"/>
                <w:numId w:val="0"/>
              </w:numPr>
              <w:ind w:left="1619"/>
            </w:pPr>
            <w:r>
              <w:t>The maximum bandwidth is 20 MHz for FR1. UE features and corresponding capabilities related to UE bandwidths wider than 20 MHz in FR1 are not supported by eRedCap UEs. eRedCap UEs do not support operation in FR2.</w:t>
            </w:r>
          </w:p>
          <w:p w14:paraId="0547DF60" w14:textId="77777777" w:rsidR="005D0B29" w:rsidRDefault="005D0B29" w:rsidP="005D0B29">
            <w:pPr>
              <w:pStyle w:val="Agreement"/>
              <w:numPr>
                <w:ilvl w:val="0"/>
                <w:numId w:val="0"/>
              </w:numPr>
              <w:ind w:left="1619"/>
            </w:pPr>
            <w:r>
              <w:t>The specifications and capabilities of a RedCap UE are also applicable to eRedCap UEs unless stated otherwise.</w:t>
            </w:r>
          </w:p>
          <w:p w14:paraId="0A6FD5CB" w14:textId="77777777" w:rsidR="00D50B88" w:rsidRDefault="00D50B88" w:rsidP="00D50B88">
            <w:pPr>
              <w:pStyle w:val="Agreement"/>
            </w:pPr>
            <w:r>
              <w:t>Section 4 on “Supported max data rate for DL/UL” in TS 38.306 needs to be updated to include RAN1 agreement on the new value(s) of X for which the legacy constraint “</w:t>
            </w:r>
            <w:proofErr w:type="spellStart"/>
            <w:r>
              <w:t>vLayers·Qm·f</w:t>
            </w:r>
            <w:proofErr w:type="spellEnd"/>
            <w:r>
              <w:t xml:space="preserve"> ≥ 4” is relaxed by capturing the following TP: “For single carrier NR SA operation, the UE (except a UE indicating supportOfERedCap-r18)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4. For UE indicating supportOfEnhancedRedCap-r18 in single carrier NR SA operation, the UE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0.75 if UE does not indicate supportOfNotReducedBB-BW-r18 or 3.2 if UE also indicates supportOfNotReducedBB-BW-r18.”).</w:t>
            </w:r>
          </w:p>
          <w:p w14:paraId="3283A7EF" w14:textId="77777777" w:rsidR="00D50B88" w:rsidRDefault="00D50B88" w:rsidP="00D50B88">
            <w:pPr>
              <w:pStyle w:val="Agreement"/>
              <w:rPr>
                <w:lang w:eastAsia="ja-JP"/>
              </w:rPr>
            </w:pPr>
            <w:r>
              <w:rPr>
                <w:lang w:eastAsia="ja-JP"/>
              </w:rPr>
              <w:t>We try to implement the RAN1 agreement referred in the Samsung paper above (by adding a note in MAC), if we identify issues in MAC due to the RAN1 agreement we can revisit this discussion next meeting</w:t>
            </w:r>
          </w:p>
          <w:p w14:paraId="65D509A6" w14:textId="77777777" w:rsidR="00D50B88" w:rsidRDefault="00D50B88" w:rsidP="00D50B88">
            <w:pPr>
              <w:pStyle w:val="Agreement"/>
              <w:rPr>
                <w:lang w:eastAsia="ja-JP"/>
              </w:rPr>
            </w:pPr>
            <w:proofErr w:type="gramStart"/>
            <w:r w:rsidRPr="0063608D">
              <w:rPr>
                <w:lang w:eastAsia="ja-JP"/>
              </w:rPr>
              <w:t>A</w:t>
            </w:r>
            <w:proofErr w:type="gramEnd"/>
            <w:r w:rsidRPr="0063608D">
              <w:rPr>
                <w:lang w:eastAsia="ja-JP"/>
              </w:rPr>
              <w:t xml:space="preserve"> eRedCap UE considers the contention resolution not successful and stop the </w:t>
            </w:r>
            <w:proofErr w:type="spellStart"/>
            <w:r w:rsidRPr="0063608D">
              <w:rPr>
                <w:lang w:eastAsia="ja-JP"/>
              </w:rPr>
              <w:t>ra-ContentionResolutionTimer</w:t>
            </w:r>
            <w:proofErr w:type="spellEnd"/>
            <w:r w:rsidRPr="0063608D">
              <w:rPr>
                <w:lang w:eastAsia="ja-JP"/>
              </w:rPr>
              <w:t>, when the UE detects a PDCCH transmission addressed to its TEMPORARY_C-RNTI with a DCI that schedules a Msg4 PDSCH transmission with a larger bandwidth than it can receive or process, i.e. option 1 is adopted.</w:t>
            </w:r>
          </w:p>
          <w:p w14:paraId="38E00DD5" w14:textId="77777777" w:rsidR="00D50B88" w:rsidRPr="008203B6" w:rsidRDefault="00D50B88" w:rsidP="00D50B88">
            <w:pPr>
              <w:pStyle w:val="Agreement"/>
              <w:rPr>
                <w:lang w:eastAsia="ja-JP"/>
              </w:rPr>
            </w:pPr>
            <w:r>
              <w:rPr>
                <w:lang w:eastAsia="ja-JP"/>
              </w:rPr>
              <w:t>We will send an LS to RAN1 since there is cross-layer interaction with the approach of stopping the timer.</w:t>
            </w:r>
          </w:p>
          <w:p w14:paraId="29880DB5" w14:textId="77777777" w:rsidR="005D0B29" w:rsidRDefault="005D0B29">
            <w:pPr>
              <w:spacing w:after="0"/>
              <w:rPr>
                <w:rFonts w:eastAsiaTheme="minorEastAsia"/>
                <w:noProof/>
                <w:lang w:eastAsia="zh-CN"/>
              </w:rPr>
            </w:pPr>
          </w:p>
          <w:p w14:paraId="1D3B8394" w14:textId="1D7EEE48" w:rsidR="005D0B29" w:rsidRPr="005D0B29" w:rsidRDefault="005D0B29">
            <w:pPr>
              <w:spacing w:after="0"/>
              <w:rPr>
                <w:rFonts w:eastAsiaTheme="minorEastAsia"/>
                <w:noProof/>
                <w:lang w:eastAsia="zh-CN"/>
              </w:rPr>
            </w:pPr>
          </w:p>
        </w:tc>
      </w:tr>
    </w:tbl>
    <w:p w14:paraId="5E26F60D" w14:textId="5B01A7DA" w:rsidR="005D0B29" w:rsidRDefault="005D0B29">
      <w:pPr>
        <w:spacing w:after="0"/>
        <w:rPr>
          <w:noProof/>
          <w:lang w:eastAsia="zh-CN"/>
        </w:rPr>
      </w:pPr>
    </w:p>
    <w:p w14:paraId="6991356D" w14:textId="6EDDDE53" w:rsidR="00F82ACB" w:rsidRDefault="00F82ACB">
      <w:pPr>
        <w:spacing w:after="0"/>
        <w:rPr>
          <w:noProof/>
          <w:lang w:eastAsia="zh-CN"/>
        </w:rPr>
      </w:pPr>
      <w:r>
        <w:rPr>
          <w:rFonts w:hint="eastAsia"/>
          <w:noProof/>
          <w:lang w:eastAsia="zh-CN"/>
        </w:rPr>
        <w:t>R</w:t>
      </w:r>
      <w:r>
        <w:rPr>
          <w:noProof/>
          <w:lang w:eastAsia="zh-CN"/>
        </w:rPr>
        <w:t>AN2#123bis</w:t>
      </w:r>
    </w:p>
    <w:tbl>
      <w:tblPr>
        <w:tblStyle w:val="TableGrid"/>
        <w:tblW w:w="0" w:type="auto"/>
        <w:tblInd w:w="0" w:type="dxa"/>
        <w:tblLook w:val="04A0" w:firstRow="1" w:lastRow="0" w:firstColumn="1" w:lastColumn="0" w:noHBand="0" w:noVBand="1"/>
      </w:tblPr>
      <w:tblGrid>
        <w:gridCol w:w="9629"/>
      </w:tblGrid>
      <w:tr w:rsidR="00F82ACB" w14:paraId="2858F590" w14:textId="77777777" w:rsidTr="00F82ACB">
        <w:tc>
          <w:tcPr>
            <w:tcW w:w="9629" w:type="dxa"/>
          </w:tcPr>
          <w:p w14:paraId="18DF240F" w14:textId="77777777" w:rsidR="006D3FC5" w:rsidRPr="00021AFC" w:rsidRDefault="006D3FC5" w:rsidP="006D3FC5">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BEB0F2C" w14:textId="77777777" w:rsidR="006D3FC5" w:rsidRDefault="006D3FC5" w:rsidP="006D3FC5">
            <w:pPr>
              <w:pStyle w:val="Agreement"/>
            </w:pPr>
            <w:r>
              <w:t>The fallback behaviour for eDRX configuration in RRC_INACTIVE is captured in 38.304, i.e., the duplicated descriptions in the running 38.331 CR are removed.</w:t>
            </w:r>
          </w:p>
          <w:p w14:paraId="53B1CBA6" w14:textId="77777777" w:rsidR="006D3FC5" w:rsidRDefault="006D3FC5" w:rsidP="006D3FC5">
            <w:pPr>
              <w:pStyle w:val="Agreement"/>
            </w:pPr>
            <w:r>
              <w:t xml:space="preserve">The fallback </w:t>
            </w:r>
            <w:proofErr w:type="spellStart"/>
            <w:r>
              <w:t>behavior</w:t>
            </w:r>
            <w:proofErr w:type="spellEnd"/>
            <w:r>
              <w:t xml:space="preserve"> for </w:t>
            </w:r>
            <w:proofErr w:type="spellStart"/>
            <w:r>
              <w:t>eDRX</w:t>
            </w:r>
            <w:proofErr w:type="spellEnd"/>
            <w:r>
              <w:t xml:space="preserve"> configuration in RRC_INACTIVE is captured with the suggested text above as the baseline.</w:t>
            </w:r>
          </w:p>
          <w:p w14:paraId="66DE6FC7" w14:textId="77777777" w:rsidR="006D3FC5" w:rsidRDefault="006D3FC5" w:rsidP="006D3FC5">
            <w:pPr>
              <w:pStyle w:val="Agreement"/>
            </w:pPr>
            <w:r>
              <w:t>To avoid using the term “and/or” when describing the three cases separately for T determination. We intend to change from Rel-15, but those CRs need to be provided to the main session in the next meeting.</w:t>
            </w:r>
          </w:p>
          <w:p w14:paraId="3AB6AE95" w14:textId="77777777" w:rsidR="00F82ACB" w:rsidRDefault="00F82ACB">
            <w:pPr>
              <w:spacing w:after="0"/>
              <w:rPr>
                <w:rFonts w:eastAsiaTheme="minorEastAsia"/>
                <w:noProof/>
                <w:lang w:eastAsia="zh-CN"/>
              </w:rPr>
            </w:pPr>
          </w:p>
          <w:p w14:paraId="1D2B4798" w14:textId="77777777" w:rsidR="006D3FC5" w:rsidRPr="002941F7" w:rsidRDefault="006D3FC5" w:rsidP="006D3FC5">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1149EFC9" w14:textId="77777777" w:rsidR="006D3FC5" w:rsidRPr="00F11C9C" w:rsidRDefault="006D3FC5" w:rsidP="006D3FC5">
            <w:pPr>
              <w:pStyle w:val="Agreement"/>
              <w:rPr>
                <w:lang w:val="en-US"/>
              </w:rPr>
            </w:pPr>
            <w:r w:rsidRPr="00F11C9C">
              <w:rPr>
                <w:lang w:val="en-US"/>
              </w:rPr>
              <w:t>Working assumption: No need to have separate cell barring for “eRedCap UE capable of 20MHz + PR1” and “eRedCap UE capable of BW3/PR3+ PR1” is confirmed as RAN2 agreement.</w:t>
            </w:r>
          </w:p>
          <w:p w14:paraId="09ACF7F8" w14:textId="77777777" w:rsidR="006D3FC5" w:rsidRDefault="006D3FC5" w:rsidP="006D3FC5">
            <w:pPr>
              <w:pStyle w:val="Agreement"/>
            </w:pPr>
            <w:r>
              <w:t>It is up to NW implementation to ensure that all partitions that the NW is interested to use to differentiate UEs. E.g. if the NW wants to be sure to be able to differentiate eRedCap and RedCap UEs, it would need to define all needed partitions for this.</w:t>
            </w:r>
          </w:p>
          <w:p w14:paraId="4BB19C51" w14:textId="77777777" w:rsidR="006D3FC5" w:rsidRDefault="006D3FC5" w:rsidP="006D3FC5">
            <w:pPr>
              <w:pStyle w:val="Agreement"/>
            </w:pPr>
            <w:r>
              <w:t xml:space="preserve">Rel-18 eRedCap UE considers the set of configured RA resources with RedCap set to true as available for the RA procedure only when there is no set of configured RA resources with eRedCap set to true among all sets of configured RA resources. </w:t>
            </w:r>
          </w:p>
          <w:p w14:paraId="77C6A43E" w14:textId="77777777" w:rsidR="006D3FC5" w:rsidRDefault="006D3FC5" w:rsidP="006D3FC5">
            <w:pPr>
              <w:pStyle w:val="Agreement"/>
            </w:pPr>
            <w: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p w14:paraId="7E1D2CA1" w14:textId="77777777" w:rsidR="006419A2" w:rsidRDefault="006419A2" w:rsidP="006419A2">
            <w:pPr>
              <w:pStyle w:val="Agreement"/>
            </w:pPr>
            <w:r w:rsidRPr="00325313">
              <w:t>RAN2 clarif</w:t>
            </w:r>
            <w:r>
              <w:t xml:space="preserve">ies </w:t>
            </w:r>
            <w:r w:rsidRPr="00325313">
              <w:t>that eRedCap UEs do not support 60kHz SCS in FR1.</w:t>
            </w:r>
          </w:p>
          <w:p w14:paraId="070C399E" w14:textId="77777777" w:rsidR="006419A2" w:rsidRDefault="006419A2" w:rsidP="006419A2">
            <w:pPr>
              <w:pStyle w:val="Agreement"/>
            </w:pPr>
            <w:r>
              <w:t>For eRedCap, RAN2 to specify UE capability transfer procedure to make UE capability filtering optional.</w:t>
            </w:r>
          </w:p>
          <w:p w14:paraId="7B0B1AF8" w14:textId="77777777" w:rsidR="006419A2" w:rsidRDefault="006419A2" w:rsidP="006419A2">
            <w:pPr>
              <w:pStyle w:val="Agreement"/>
            </w:pPr>
            <w:r>
              <w:t>An eRedCap UE may ignore the capability filter received in the capability enquiry and send all supported bands in the mirrored UE capability filter.</w:t>
            </w:r>
          </w:p>
          <w:p w14:paraId="741689A0" w14:textId="77777777" w:rsidR="006419A2" w:rsidRDefault="006419A2" w:rsidP="006419A2">
            <w:pPr>
              <w:pStyle w:val="Agreement"/>
            </w:pPr>
            <w:r>
              <w:t xml:space="preserve">RAN2 to discuss and adopt the TPs in the appendices A or B if Proposal 2 is agreed (i.e., UE </w:t>
            </w:r>
            <w:proofErr w:type="spellStart"/>
            <w:r>
              <w:t>behavior</w:t>
            </w:r>
            <w:proofErr w:type="spellEnd"/>
            <w:r>
              <w:t xml:space="preserve"> is captured (option A) by a NOTE or (option B) in procedural text). We will pick one of these options in the post-meeting email discussion.</w:t>
            </w:r>
          </w:p>
          <w:p w14:paraId="1FAAC5A0" w14:textId="77777777" w:rsidR="006419A2" w:rsidRPr="008D53C0" w:rsidRDefault="006419A2" w:rsidP="006419A2">
            <w:pPr>
              <w:pStyle w:val="Agreement"/>
            </w:pPr>
            <w:r>
              <w:t>The eRedCap UEs indicates explicitly with a bit in UE capability message whether the UE ignored the filter.</w:t>
            </w:r>
          </w:p>
          <w:p w14:paraId="7F89534F" w14:textId="77777777" w:rsidR="006419A2" w:rsidRDefault="006419A2" w:rsidP="006419A2">
            <w:pPr>
              <w:pStyle w:val="Agreement"/>
            </w:pPr>
            <w:r>
              <w:t>We leave the cross-layer indication to UE implementation.</w:t>
            </w:r>
          </w:p>
          <w:p w14:paraId="524E0937" w14:textId="77777777" w:rsidR="006419A2" w:rsidRPr="007E5C5D" w:rsidRDefault="006419A2" w:rsidP="006419A2">
            <w:pPr>
              <w:pStyle w:val="Agreement"/>
            </w:pPr>
            <w:r>
              <w:t>This will be captured in MAC in the form of that “if &lt;something happens&gt;” but we will not specify anything with reference to PHY specs.</w:t>
            </w:r>
          </w:p>
          <w:p w14:paraId="19B74EDB" w14:textId="6298675F" w:rsidR="006D3FC5" w:rsidRPr="006D3FC5" w:rsidRDefault="006419A2" w:rsidP="00C00735">
            <w:pPr>
              <w:pStyle w:val="Agreement"/>
              <w:rPr>
                <w:rFonts w:eastAsiaTheme="minorEastAsia"/>
                <w:noProof/>
                <w:lang w:eastAsia="zh-CN"/>
              </w:rPr>
            </w:pPr>
            <w:r>
              <w:t xml:space="preserve">We adopt Option 1 in </w:t>
            </w:r>
            <w:r w:rsidRPr="006D31FA">
              <w:t>R2-2309809</w:t>
            </w:r>
            <w:r>
              <w:t>.</w:t>
            </w:r>
          </w:p>
        </w:tc>
      </w:tr>
    </w:tbl>
    <w:p w14:paraId="50A7092B" w14:textId="77777777" w:rsidR="00F82ACB" w:rsidRDefault="00F82ACB">
      <w:pPr>
        <w:spacing w:after="0"/>
        <w:rPr>
          <w:noProof/>
          <w:lang w:eastAsia="zh-CN"/>
        </w:rPr>
      </w:pPr>
    </w:p>
    <w:p w14:paraId="70CEB111" w14:textId="77777777" w:rsidR="00F82ACB" w:rsidRDefault="00F82ACB">
      <w:pPr>
        <w:spacing w:after="0"/>
        <w:rPr>
          <w:noProof/>
          <w:lang w:eastAsia="zh-CN"/>
        </w:rPr>
      </w:pPr>
    </w:p>
    <w:sectPr w:rsidR="00F82ACB"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Nokia - Jussi" w:date="2023-10-20T11:08:00Z" w:initials="NOK">
    <w:p w14:paraId="409CF604" w14:textId="77777777" w:rsidR="00CD025A" w:rsidRDefault="00CD025A">
      <w:pPr>
        <w:pStyle w:val="CommentText"/>
      </w:pPr>
      <w:r>
        <w:rPr>
          <w:rStyle w:val="CommentReference"/>
        </w:rPr>
        <w:annotationRef/>
      </w:r>
      <w:r>
        <w:t xml:space="preserve">What does this mean? </w:t>
      </w:r>
    </w:p>
    <w:p w14:paraId="6096C706" w14:textId="77777777" w:rsidR="00CD025A" w:rsidRDefault="00CD025A">
      <w:pPr>
        <w:pStyle w:val="CommentText"/>
      </w:pPr>
    </w:p>
    <w:p w14:paraId="5E0581D0" w14:textId="77777777" w:rsidR="00CD025A" w:rsidRDefault="00CD025A" w:rsidP="00785AC6">
      <w:pPr>
        <w:pStyle w:val="CommentText"/>
      </w:pPr>
      <w:r>
        <w:t>This indeed seems good to clarify in Stage-2 since the capability filter is mandatory for any other UE. We would propose the following text: "An eRedCap UE may ignore UE capability filtering and send all supported bands in the mirrored UE capability filter with an explicit indication on whether the filter was ignored or no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0581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CDE2B" w16cex:dateUtc="2023-10-2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0581D0" w16cid:durableId="28DCDE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8D9FF7" w14:textId="77777777" w:rsidR="004E1097" w:rsidRDefault="004E1097">
      <w:r>
        <w:separator/>
      </w:r>
    </w:p>
  </w:endnote>
  <w:endnote w:type="continuationSeparator" w:id="0">
    <w:p w14:paraId="406CB7B3" w14:textId="77777777" w:rsidR="004E1097" w:rsidRDefault="004E1097">
      <w:r>
        <w:continuationSeparator/>
      </w:r>
    </w:p>
  </w:endnote>
  <w:endnote w:type="continuationNotice" w:id="1">
    <w:p w14:paraId="3BECD476" w14:textId="77777777" w:rsidR="004E1097" w:rsidRDefault="004E10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Arial"/>
    <w:charset w:val="00"/>
    <w:family w:val="modern"/>
    <w:pitch w:val="default"/>
  </w:font>
  <w:font w:name="游明朝">
    <w:altName w:val="SimSun"/>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C339D" w14:textId="77777777" w:rsidR="004E1097" w:rsidRDefault="004E1097">
      <w:r>
        <w:separator/>
      </w:r>
    </w:p>
  </w:footnote>
  <w:footnote w:type="continuationSeparator" w:id="0">
    <w:p w14:paraId="08C7EA81" w14:textId="77777777" w:rsidR="004E1097" w:rsidRDefault="004E1097">
      <w:r>
        <w:continuationSeparator/>
      </w:r>
    </w:p>
  </w:footnote>
  <w:footnote w:type="continuationNotice" w:id="1">
    <w:p w14:paraId="4777D65E" w14:textId="77777777" w:rsidR="004E1097" w:rsidRDefault="004E10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36A8B" w:rsidRDefault="00F36A8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F36A8B" w:rsidRDefault="00F36A8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F36A8B" w:rsidRDefault="00F36A8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F36A8B" w:rsidRDefault="00F36A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256130597">
    <w:abstractNumId w:val="41"/>
  </w:num>
  <w:num w:numId="2" w16cid:durableId="1937210159">
    <w:abstractNumId w:val="22"/>
  </w:num>
  <w:num w:numId="3" w16cid:durableId="1803377014">
    <w:abstractNumId w:val="0"/>
  </w:num>
  <w:num w:numId="4" w16cid:durableId="1563642388">
    <w:abstractNumId w:val="24"/>
  </w:num>
  <w:num w:numId="5" w16cid:durableId="1119373449">
    <w:abstractNumId w:val="34"/>
  </w:num>
  <w:num w:numId="6" w16cid:durableId="639454515">
    <w:abstractNumId w:val="28"/>
  </w:num>
  <w:num w:numId="7" w16cid:durableId="39270236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5365531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388461604">
    <w:abstractNumId w:val="7"/>
  </w:num>
  <w:num w:numId="10" w16cid:durableId="999649838">
    <w:abstractNumId w:val="6"/>
  </w:num>
  <w:num w:numId="11" w16cid:durableId="1009408207">
    <w:abstractNumId w:val="5"/>
  </w:num>
  <w:num w:numId="12" w16cid:durableId="1593322728">
    <w:abstractNumId w:val="4"/>
  </w:num>
  <w:num w:numId="13" w16cid:durableId="1173109831">
    <w:abstractNumId w:val="3"/>
  </w:num>
  <w:num w:numId="14" w16cid:durableId="797652262">
    <w:abstractNumId w:val="2"/>
  </w:num>
  <w:num w:numId="15" w16cid:durableId="577399032">
    <w:abstractNumId w:val="1"/>
  </w:num>
  <w:num w:numId="16" w16cid:durableId="1607734203">
    <w:abstractNumId w:val="36"/>
  </w:num>
  <w:num w:numId="17" w16cid:durableId="61618209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95038329">
    <w:abstractNumId w:val="11"/>
  </w:num>
  <w:num w:numId="19" w16cid:durableId="1878002009">
    <w:abstractNumId w:val="37"/>
  </w:num>
  <w:num w:numId="20" w16cid:durableId="815534421">
    <w:abstractNumId w:val="14"/>
  </w:num>
  <w:num w:numId="21" w16cid:durableId="1806462861">
    <w:abstractNumId w:val="43"/>
  </w:num>
  <w:num w:numId="22" w16cid:durableId="1350251435">
    <w:abstractNumId w:val="18"/>
  </w:num>
  <w:num w:numId="23" w16cid:durableId="2016691070">
    <w:abstractNumId w:val="9"/>
  </w:num>
  <w:num w:numId="24" w16cid:durableId="540631449">
    <w:abstractNumId w:val="39"/>
  </w:num>
  <w:num w:numId="25" w16cid:durableId="1599557285">
    <w:abstractNumId w:val="20"/>
  </w:num>
  <w:num w:numId="26" w16cid:durableId="1011683007">
    <w:abstractNumId w:val="26"/>
  </w:num>
  <w:num w:numId="27" w16cid:durableId="584457236">
    <w:abstractNumId w:val="17"/>
  </w:num>
  <w:num w:numId="28" w16cid:durableId="962806691">
    <w:abstractNumId w:val="13"/>
  </w:num>
  <w:num w:numId="29" w16cid:durableId="707872005">
    <w:abstractNumId w:val="27"/>
  </w:num>
  <w:num w:numId="30" w16cid:durableId="410393961">
    <w:abstractNumId w:val="42"/>
  </w:num>
  <w:num w:numId="31" w16cid:durableId="1260717095">
    <w:abstractNumId w:val="21"/>
  </w:num>
  <w:num w:numId="32" w16cid:durableId="10422047">
    <w:abstractNumId w:val="25"/>
  </w:num>
  <w:num w:numId="33" w16cid:durableId="34811978">
    <w:abstractNumId w:val="15"/>
  </w:num>
  <w:num w:numId="34" w16cid:durableId="1976062602">
    <w:abstractNumId w:val="38"/>
  </w:num>
  <w:num w:numId="35" w16cid:durableId="2129934516">
    <w:abstractNumId w:val="29"/>
  </w:num>
  <w:num w:numId="36" w16cid:durableId="1997957890">
    <w:abstractNumId w:val="44"/>
  </w:num>
  <w:num w:numId="37" w16cid:durableId="1830250775">
    <w:abstractNumId w:val="19"/>
  </w:num>
  <w:num w:numId="38" w16cid:durableId="192814162">
    <w:abstractNumId w:val="31"/>
  </w:num>
  <w:num w:numId="39" w16cid:durableId="1235892909">
    <w:abstractNumId w:val="35"/>
  </w:num>
  <w:num w:numId="40" w16cid:durableId="615600932">
    <w:abstractNumId w:val="12"/>
  </w:num>
  <w:num w:numId="41" w16cid:durableId="933174386">
    <w:abstractNumId w:val="10"/>
  </w:num>
  <w:num w:numId="42" w16cid:durableId="1335183629">
    <w:abstractNumId w:val="30"/>
  </w:num>
  <w:num w:numId="43" w16cid:durableId="1142313997">
    <w:abstractNumId w:val="16"/>
  </w:num>
  <w:num w:numId="44" w16cid:durableId="1125613192">
    <w:abstractNumId w:val="33"/>
  </w:num>
  <w:num w:numId="45" w16cid:durableId="1161388802">
    <w:abstractNumId w:val="8"/>
  </w:num>
  <w:num w:numId="46" w16cid:durableId="2079475125">
    <w:abstractNumId w:val="32"/>
  </w:num>
  <w:num w:numId="47" w16cid:durableId="126053901">
    <w:abstractNumId w:val="40"/>
  </w:num>
  <w:num w:numId="48" w16cid:durableId="1971864079">
    <w:abstractNumId w:val="23"/>
  </w:num>
  <w:num w:numId="49" w16cid:durableId="492840315">
    <w:abstractNumId w:val="40"/>
  </w:num>
  <w:num w:numId="50" w16cid:durableId="1771854691">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Rapp RAN2#123">
    <w15:presenceInfo w15:providerId="None" w15:userId="Rapp RAN2#123"/>
  </w15:person>
  <w15:person w15:author="Rapp_RAN2#123bis">
    <w15:presenceInfo w15:providerId="None" w15:userId="Rapp_RAN2#123bis"/>
  </w15:person>
  <w15:person w15:author="Nokia - Jussi">
    <w15:presenceInfo w15:providerId="None" w15:userId="Nokia - Jus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3AFC"/>
    <w:rsid w:val="000155DE"/>
    <w:rsid w:val="00016E81"/>
    <w:rsid w:val="00021AFC"/>
    <w:rsid w:val="00022E4A"/>
    <w:rsid w:val="000259F7"/>
    <w:rsid w:val="00027F38"/>
    <w:rsid w:val="00031596"/>
    <w:rsid w:val="000343D7"/>
    <w:rsid w:val="00043499"/>
    <w:rsid w:val="00045F87"/>
    <w:rsid w:val="00055A28"/>
    <w:rsid w:val="00062CDA"/>
    <w:rsid w:val="00064F55"/>
    <w:rsid w:val="00066FE5"/>
    <w:rsid w:val="0007202F"/>
    <w:rsid w:val="0007660C"/>
    <w:rsid w:val="00076767"/>
    <w:rsid w:val="000776B4"/>
    <w:rsid w:val="0009541B"/>
    <w:rsid w:val="000A3984"/>
    <w:rsid w:val="000A4FC7"/>
    <w:rsid w:val="000A6394"/>
    <w:rsid w:val="000B3C2F"/>
    <w:rsid w:val="000B7FED"/>
    <w:rsid w:val="000C038A"/>
    <w:rsid w:val="000C0FC4"/>
    <w:rsid w:val="000C6598"/>
    <w:rsid w:val="000D44B3"/>
    <w:rsid w:val="000D7710"/>
    <w:rsid w:val="000D7D42"/>
    <w:rsid w:val="000E002B"/>
    <w:rsid w:val="000E2703"/>
    <w:rsid w:val="000E28A6"/>
    <w:rsid w:val="000E538C"/>
    <w:rsid w:val="000E645A"/>
    <w:rsid w:val="000F4EFE"/>
    <w:rsid w:val="000F574D"/>
    <w:rsid w:val="00104233"/>
    <w:rsid w:val="001162D1"/>
    <w:rsid w:val="00116F19"/>
    <w:rsid w:val="001242C7"/>
    <w:rsid w:val="00130928"/>
    <w:rsid w:val="00132AF4"/>
    <w:rsid w:val="00141A9E"/>
    <w:rsid w:val="00143FC3"/>
    <w:rsid w:val="00145D43"/>
    <w:rsid w:val="00145FE5"/>
    <w:rsid w:val="00146C5A"/>
    <w:rsid w:val="00166323"/>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1F159F"/>
    <w:rsid w:val="002051DB"/>
    <w:rsid w:val="00241CAB"/>
    <w:rsid w:val="002443C0"/>
    <w:rsid w:val="002456A4"/>
    <w:rsid w:val="00251967"/>
    <w:rsid w:val="0025214C"/>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17DD3"/>
    <w:rsid w:val="00321255"/>
    <w:rsid w:val="00325C31"/>
    <w:rsid w:val="003404C6"/>
    <w:rsid w:val="00340D70"/>
    <w:rsid w:val="00343A0E"/>
    <w:rsid w:val="00347AA3"/>
    <w:rsid w:val="0035025C"/>
    <w:rsid w:val="00351030"/>
    <w:rsid w:val="00356330"/>
    <w:rsid w:val="00357E37"/>
    <w:rsid w:val="003609EF"/>
    <w:rsid w:val="0036231A"/>
    <w:rsid w:val="00364489"/>
    <w:rsid w:val="00365FFF"/>
    <w:rsid w:val="0037000F"/>
    <w:rsid w:val="003704ED"/>
    <w:rsid w:val="003746C5"/>
    <w:rsid w:val="00374DD4"/>
    <w:rsid w:val="00375EEA"/>
    <w:rsid w:val="003770CF"/>
    <w:rsid w:val="00383508"/>
    <w:rsid w:val="0039149E"/>
    <w:rsid w:val="00391EE1"/>
    <w:rsid w:val="00392E03"/>
    <w:rsid w:val="00393F47"/>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339A"/>
    <w:rsid w:val="004463CD"/>
    <w:rsid w:val="004463ED"/>
    <w:rsid w:val="004546B8"/>
    <w:rsid w:val="00455D91"/>
    <w:rsid w:val="004572B4"/>
    <w:rsid w:val="00457844"/>
    <w:rsid w:val="00460888"/>
    <w:rsid w:val="004729DA"/>
    <w:rsid w:val="004775D5"/>
    <w:rsid w:val="00483B6A"/>
    <w:rsid w:val="00485E53"/>
    <w:rsid w:val="00485E91"/>
    <w:rsid w:val="00487283"/>
    <w:rsid w:val="004919C1"/>
    <w:rsid w:val="004956DD"/>
    <w:rsid w:val="0049628B"/>
    <w:rsid w:val="004976FB"/>
    <w:rsid w:val="004A348C"/>
    <w:rsid w:val="004A6B69"/>
    <w:rsid w:val="004B115C"/>
    <w:rsid w:val="004B2305"/>
    <w:rsid w:val="004B4A7A"/>
    <w:rsid w:val="004B75B7"/>
    <w:rsid w:val="004D31CD"/>
    <w:rsid w:val="004E1097"/>
    <w:rsid w:val="004F2DF1"/>
    <w:rsid w:val="004F7E6C"/>
    <w:rsid w:val="005065E8"/>
    <w:rsid w:val="005133E4"/>
    <w:rsid w:val="005141D9"/>
    <w:rsid w:val="0051580D"/>
    <w:rsid w:val="00517432"/>
    <w:rsid w:val="0052703B"/>
    <w:rsid w:val="00531234"/>
    <w:rsid w:val="0053375E"/>
    <w:rsid w:val="005417FA"/>
    <w:rsid w:val="00547111"/>
    <w:rsid w:val="00552D87"/>
    <w:rsid w:val="00566966"/>
    <w:rsid w:val="00577621"/>
    <w:rsid w:val="0058649C"/>
    <w:rsid w:val="0058736A"/>
    <w:rsid w:val="00591AB7"/>
    <w:rsid w:val="00592D74"/>
    <w:rsid w:val="00595A68"/>
    <w:rsid w:val="00597201"/>
    <w:rsid w:val="005A5DEB"/>
    <w:rsid w:val="005B0348"/>
    <w:rsid w:val="005C31CD"/>
    <w:rsid w:val="005C6AEE"/>
    <w:rsid w:val="005D0B29"/>
    <w:rsid w:val="005D195E"/>
    <w:rsid w:val="005D342C"/>
    <w:rsid w:val="005D5083"/>
    <w:rsid w:val="005E2C44"/>
    <w:rsid w:val="005F05F2"/>
    <w:rsid w:val="006006FA"/>
    <w:rsid w:val="006017F5"/>
    <w:rsid w:val="006070F3"/>
    <w:rsid w:val="00613E87"/>
    <w:rsid w:val="00616FB7"/>
    <w:rsid w:val="00621188"/>
    <w:rsid w:val="0062184F"/>
    <w:rsid w:val="00624394"/>
    <w:rsid w:val="006257ED"/>
    <w:rsid w:val="0063086E"/>
    <w:rsid w:val="00635303"/>
    <w:rsid w:val="006400FF"/>
    <w:rsid w:val="00640B91"/>
    <w:rsid w:val="006419A2"/>
    <w:rsid w:val="006430B8"/>
    <w:rsid w:val="00645CE0"/>
    <w:rsid w:val="00653DE4"/>
    <w:rsid w:val="006548F1"/>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0013"/>
    <w:rsid w:val="006C64D0"/>
    <w:rsid w:val="006C6809"/>
    <w:rsid w:val="006D3DB7"/>
    <w:rsid w:val="006D3FC5"/>
    <w:rsid w:val="006D541C"/>
    <w:rsid w:val="006E1184"/>
    <w:rsid w:val="006E1306"/>
    <w:rsid w:val="006E138B"/>
    <w:rsid w:val="006E1F7D"/>
    <w:rsid w:val="006E21FB"/>
    <w:rsid w:val="006E2DCB"/>
    <w:rsid w:val="006E5CAF"/>
    <w:rsid w:val="006F74F4"/>
    <w:rsid w:val="007026AA"/>
    <w:rsid w:val="00703D36"/>
    <w:rsid w:val="00706A01"/>
    <w:rsid w:val="00707287"/>
    <w:rsid w:val="00721EC4"/>
    <w:rsid w:val="00725432"/>
    <w:rsid w:val="0073049F"/>
    <w:rsid w:val="00730E03"/>
    <w:rsid w:val="007324AE"/>
    <w:rsid w:val="00743465"/>
    <w:rsid w:val="00746B88"/>
    <w:rsid w:val="0075774D"/>
    <w:rsid w:val="007606D2"/>
    <w:rsid w:val="0077674C"/>
    <w:rsid w:val="007800C5"/>
    <w:rsid w:val="00792342"/>
    <w:rsid w:val="00794338"/>
    <w:rsid w:val="007951E5"/>
    <w:rsid w:val="00795829"/>
    <w:rsid w:val="007977A8"/>
    <w:rsid w:val="007A14CF"/>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3A21"/>
    <w:rsid w:val="00825632"/>
    <w:rsid w:val="00827156"/>
    <w:rsid w:val="008279FA"/>
    <w:rsid w:val="00830427"/>
    <w:rsid w:val="00847F23"/>
    <w:rsid w:val="008527A3"/>
    <w:rsid w:val="00855EC5"/>
    <w:rsid w:val="008626E7"/>
    <w:rsid w:val="00870EE7"/>
    <w:rsid w:val="00872F45"/>
    <w:rsid w:val="00874210"/>
    <w:rsid w:val="00876EED"/>
    <w:rsid w:val="008831B3"/>
    <w:rsid w:val="008863B9"/>
    <w:rsid w:val="0088719E"/>
    <w:rsid w:val="00892E84"/>
    <w:rsid w:val="008942B6"/>
    <w:rsid w:val="0089575C"/>
    <w:rsid w:val="00895B49"/>
    <w:rsid w:val="008A152E"/>
    <w:rsid w:val="008A1B97"/>
    <w:rsid w:val="008A45A6"/>
    <w:rsid w:val="008A5D84"/>
    <w:rsid w:val="008A732C"/>
    <w:rsid w:val="008C2442"/>
    <w:rsid w:val="008C3FDA"/>
    <w:rsid w:val="008C4271"/>
    <w:rsid w:val="008C62BB"/>
    <w:rsid w:val="008C6E2F"/>
    <w:rsid w:val="008D3CCC"/>
    <w:rsid w:val="008E1BB8"/>
    <w:rsid w:val="008E44E3"/>
    <w:rsid w:val="008F1933"/>
    <w:rsid w:val="008F3789"/>
    <w:rsid w:val="008F686C"/>
    <w:rsid w:val="00901B72"/>
    <w:rsid w:val="00903AE4"/>
    <w:rsid w:val="009051B5"/>
    <w:rsid w:val="00910C88"/>
    <w:rsid w:val="009148DE"/>
    <w:rsid w:val="00916B5A"/>
    <w:rsid w:val="0092043C"/>
    <w:rsid w:val="00923E41"/>
    <w:rsid w:val="00925C5C"/>
    <w:rsid w:val="009261D6"/>
    <w:rsid w:val="00927B79"/>
    <w:rsid w:val="00932FCA"/>
    <w:rsid w:val="009339DC"/>
    <w:rsid w:val="009378D7"/>
    <w:rsid w:val="00941103"/>
    <w:rsid w:val="0094161B"/>
    <w:rsid w:val="00941E30"/>
    <w:rsid w:val="00945DD3"/>
    <w:rsid w:val="00957852"/>
    <w:rsid w:val="009578B0"/>
    <w:rsid w:val="00960223"/>
    <w:rsid w:val="00966E7B"/>
    <w:rsid w:val="00970289"/>
    <w:rsid w:val="009712A2"/>
    <w:rsid w:val="0097211F"/>
    <w:rsid w:val="009777D9"/>
    <w:rsid w:val="009843B7"/>
    <w:rsid w:val="00985236"/>
    <w:rsid w:val="00987FCA"/>
    <w:rsid w:val="00991B88"/>
    <w:rsid w:val="00993D0B"/>
    <w:rsid w:val="009975F4"/>
    <w:rsid w:val="009A4399"/>
    <w:rsid w:val="009A5753"/>
    <w:rsid w:val="009A579D"/>
    <w:rsid w:val="009A7E7C"/>
    <w:rsid w:val="009C12D1"/>
    <w:rsid w:val="009C5C56"/>
    <w:rsid w:val="009C631C"/>
    <w:rsid w:val="009D32D0"/>
    <w:rsid w:val="009E228D"/>
    <w:rsid w:val="009E3297"/>
    <w:rsid w:val="009E52B3"/>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787"/>
    <w:rsid w:val="00A759CC"/>
    <w:rsid w:val="00A7671C"/>
    <w:rsid w:val="00A80ECE"/>
    <w:rsid w:val="00A90CA7"/>
    <w:rsid w:val="00A9118C"/>
    <w:rsid w:val="00A958FC"/>
    <w:rsid w:val="00A95F3F"/>
    <w:rsid w:val="00A965FF"/>
    <w:rsid w:val="00AA078F"/>
    <w:rsid w:val="00AA2CBC"/>
    <w:rsid w:val="00AA62B5"/>
    <w:rsid w:val="00AA7F3E"/>
    <w:rsid w:val="00AB09D4"/>
    <w:rsid w:val="00AB2DA1"/>
    <w:rsid w:val="00AC51BA"/>
    <w:rsid w:val="00AC5820"/>
    <w:rsid w:val="00AC6DF5"/>
    <w:rsid w:val="00AD1CD8"/>
    <w:rsid w:val="00AE0B14"/>
    <w:rsid w:val="00AE24B3"/>
    <w:rsid w:val="00AE25D9"/>
    <w:rsid w:val="00B0309A"/>
    <w:rsid w:val="00B149FE"/>
    <w:rsid w:val="00B20EC8"/>
    <w:rsid w:val="00B258BB"/>
    <w:rsid w:val="00B36669"/>
    <w:rsid w:val="00B562FA"/>
    <w:rsid w:val="00B602B5"/>
    <w:rsid w:val="00B67A97"/>
    <w:rsid w:val="00B67B97"/>
    <w:rsid w:val="00B70ACA"/>
    <w:rsid w:val="00B7520B"/>
    <w:rsid w:val="00B90A70"/>
    <w:rsid w:val="00B96248"/>
    <w:rsid w:val="00B968C8"/>
    <w:rsid w:val="00BA3EC5"/>
    <w:rsid w:val="00BA51D9"/>
    <w:rsid w:val="00BB04B9"/>
    <w:rsid w:val="00BB5DFC"/>
    <w:rsid w:val="00BC54F4"/>
    <w:rsid w:val="00BD19C6"/>
    <w:rsid w:val="00BD279D"/>
    <w:rsid w:val="00BD4189"/>
    <w:rsid w:val="00BD4230"/>
    <w:rsid w:val="00BD6BB8"/>
    <w:rsid w:val="00BE191B"/>
    <w:rsid w:val="00BE2F55"/>
    <w:rsid w:val="00BE341C"/>
    <w:rsid w:val="00BF1714"/>
    <w:rsid w:val="00BF38C5"/>
    <w:rsid w:val="00C00735"/>
    <w:rsid w:val="00C2195F"/>
    <w:rsid w:val="00C2220A"/>
    <w:rsid w:val="00C25DD2"/>
    <w:rsid w:val="00C4023C"/>
    <w:rsid w:val="00C40308"/>
    <w:rsid w:val="00C4057A"/>
    <w:rsid w:val="00C416D0"/>
    <w:rsid w:val="00C429E3"/>
    <w:rsid w:val="00C559C2"/>
    <w:rsid w:val="00C6591B"/>
    <w:rsid w:val="00C66BA2"/>
    <w:rsid w:val="00C84A54"/>
    <w:rsid w:val="00C86806"/>
    <w:rsid w:val="00C870F6"/>
    <w:rsid w:val="00C90D2E"/>
    <w:rsid w:val="00C93BF2"/>
    <w:rsid w:val="00C95985"/>
    <w:rsid w:val="00CC13EE"/>
    <w:rsid w:val="00CC5026"/>
    <w:rsid w:val="00CC68D0"/>
    <w:rsid w:val="00CD025A"/>
    <w:rsid w:val="00CD68DC"/>
    <w:rsid w:val="00CF2E11"/>
    <w:rsid w:val="00D0223F"/>
    <w:rsid w:val="00D03F9A"/>
    <w:rsid w:val="00D06D51"/>
    <w:rsid w:val="00D07A90"/>
    <w:rsid w:val="00D114C7"/>
    <w:rsid w:val="00D140E5"/>
    <w:rsid w:val="00D170FB"/>
    <w:rsid w:val="00D204B4"/>
    <w:rsid w:val="00D24991"/>
    <w:rsid w:val="00D40EBB"/>
    <w:rsid w:val="00D43F52"/>
    <w:rsid w:val="00D45E64"/>
    <w:rsid w:val="00D50255"/>
    <w:rsid w:val="00D50B88"/>
    <w:rsid w:val="00D610EF"/>
    <w:rsid w:val="00D6211D"/>
    <w:rsid w:val="00D66520"/>
    <w:rsid w:val="00D7715A"/>
    <w:rsid w:val="00D774DE"/>
    <w:rsid w:val="00D84AE9"/>
    <w:rsid w:val="00D858F5"/>
    <w:rsid w:val="00DA1586"/>
    <w:rsid w:val="00DB15B0"/>
    <w:rsid w:val="00DC3D64"/>
    <w:rsid w:val="00DC4B85"/>
    <w:rsid w:val="00DC6095"/>
    <w:rsid w:val="00DD4501"/>
    <w:rsid w:val="00DE028F"/>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D7BD7"/>
    <w:rsid w:val="00EE18BC"/>
    <w:rsid w:val="00EE3471"/>
    <w:rsid w:val="00EE7D7C"/>
    <w:rsid w:val="00EE7DAD"/>
    <w:rsid w:val="00F029F8"/>
    <w:rsid w:val="00F20588"/>
    <w:rsid w:val="00F20966"/>
    <w:rsid w:val="00F25D98"/>
    <w:rsid w:val="00F300FB"/>
    <w:rsid w:val="00F302D5"/>
    <w:rsid w:val="00F3211A"/>
    <w:rsid w:val="00F36A8B"/>
    <w:rsid w:val="00F37E86"/>
    <w:rsid w:val="00F41528"/>
    <w:rsid w:val="00F4351F"/>
    <w:rsid w:val="00F5198D"/>
    <w:rsid w:val="00F667E5"/>
    <w:rsid w:val="00F713AA"/>
    <w:rsid w:val="00F74C97"/>
    <w:rsid w:val="00F81D4E"/>
    <w:rsid w:val="00F82ACB"/>
    <w:rsid w:val="00F86C6C"/>
    <w:rsid w:val="00F93EDE"/>
    <w:rsid w:val="00F95BA3"/>
    <w:rsid w:val="00F966A4"/>
    <w:rsid w:val="00FA42CA"/>
    <w:rsid w:val="00FA579D"/>
    <w:rsid w:val="00FA7EF8"/>
    <w:rsid w:val="00FB6386"/>
    <w:rsid w:val="00FB7FF8"/>
    <w:rsid w:val="00FC7400"/>
    <w:rsid w:val="00FE2B11"/>
    <w:rsid w:val="00FF00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NoList"/>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Normal"/>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fontTable" Target="fontTable.xml"/><Relationship Id="rId21" Type="http://schemas.openxmlformats.org/officeDocument/2006/relationships/oleObject" Target="embeddings/Microsoft_Visio_2003-2010_Drawing3.vsd"/><Relationship Id="rId34" Type="http://schemas.openxmlformats.org/officeDocument/2006/relationships/header" Target="header4.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1/relationships/commentsExtended" Target="commentsExtended.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header" Target="header2.xml"/><Relationship Id="rId37" Type="http://schemas.openxmlformats.org/officeDocument/2006/relationships/hyperlink" Target="http://www.3gpp.org/ftp//tsg_ran/WG2_RL2/TSGR2_123/Docs//R2-2307657.zip" TargetMode="External"/><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openxmlformats.org/officeDocument/2006/relationships/comments" Target="comments.xml"/><Relationship Id="rId36" Type="http://schemas.openxmlformats.org/officeDocument/2006/relationships/hyperlink" Target="http://www.3gpp.org/ftp//tsg_ran/WG1_RL1/TSGR1_113/Docs//R1-2306223.zip" TargetMode="Externa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1.vsdx"/><Relationship Id="rId30" Type="http://schemas.microsoft.com/office/2016/09/relationships/commentsIds" Target="commentsIds.xml"/><Relationship Id="rId35" Type="http://schemas.openxmlformats.org/officeDocument/2006/relationships/hyperlink" Target="http://www.3gpp.org/ftp//tsg_ran/WG1_RL1/TSGR1_113/Docs//R1-2306223.zip" TargetMode="Externa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header" Target="header3.xml"/><Relationship Id="rId38" Type="http://schemas.openxmlformats.org/officeDocument/2006/relationships/hyperlink" Target="http://www.3gpp.org/ftp//tsg_ran/WG2_RL2/TSGR2_123/Docs//R2-230765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A10938B5-B23B-41A7-8527-25A62627ADE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Pages>
  <Words>6701</Words>
  <Characters>54282</Characters>
  <Application>Microsoft Office Word</Application>
  <DocSecurity>0</DocSecurity>
  <Lines>452</Lines>
  <Paragraphs>1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862</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 Jussi</cp:lastModifiedBy>
  <cp:revision>4</cp:revision>
  <cp:lastPrinted>1900-01-01T08:00:00Z</cp:lastPrinted>
  <dcterms:created xsi:type="dcterms:W3CDTF">2023-10-20T08:03:00Z</dcterms:created>
  <dcterms:modified xsi:type="dcterms:W3CDTF">2023-10-20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a3R3zZadbeFj9VGnBBJIzrykj+6GpBU5c2aIbbWFs9wAuu4zpL7vXlJ2zSjSyT7U3yENhZJ
IV1IyBFEnEuVfYBZfF/LJCY5d6Kgi5fk64gtp4A77iIQyFsMgm23hmU0uHrBhCHVuNYasPzB
kX5WjoiQIt9QT2wVOGU6mD7oDcJbzP2KIqST7kOLfKP2KrHr5MB3HR/e4SXF1v14dAk0FBYx
7D/ShnemRLsHhtv5za</vt:lpwstr>
  </property>
  <property fmtid="{D5CDD505-2E9C-101B-9397-08002B2CF9AE}" pid="22" name="_2015_ms_pID_7253431">
    <vt:lpwstr>OiSdBatiiPDfz0HNUjB7JLWY39/xgzqPXcTccgLCXOS3+f5nee96fa
9w/yXNrE0aq1tZzuFdjguE6ObSQtwKW88PUumMXDdpG87RlDqApYXTnE2VcHq3bjA2J0zLFR
LKIq7HLRwqoc7GVChSNekXGNP+mUUyB1z05C7imZAeB3Hc+MaR+RRIFP8/XOT0WBu4VRX8XJ
4wwX0zWf6eCiRAfv/a471SoDLRP9/VbtUjGV</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y fmtid="{D5CDD505-2E9C-101B-9397-08002B2CF9AE}" pid="28" name="MSIP_Label_83bcef13-7cac-433f-ba1d-47a323951816_Enabled">
    <vt:lpwstr>true</vt:lpwstr>
  </property>
  <property fmtid="{D5CDD505-2E9C-101B-9397-08002B2CF9AE}" pid="29" name="MSIP_Label_83bcef13-7cac-433f-ba1d-47a323951816_SetDate">
    <vt:lpwstr>2023-10-17T08:05:16Z</vt:lpwstr>
  </property>
  <property fmtid="{D5CDD505-2E9C-101B-9397-08002B2CF9AE}" pid="30" name="MSIP_Label_83bcef13-7cac-433f-ba1d-47a323951816_Method">
    <vt:lpwstr>Privileged</vt:lpwstr>
  </property>
  <property fmtid="{D5CDD505-2E9C-101B-9397-08002B2CF9AE}" pid="31" name="MSIP_Label_83bcef13-7cac-433f-ba1d-47a323951816_Name">
    <vt:lpwstr>MTK_Unclassified</vt:lpwstr>
  </property>
  <property fmtid="{D5CDD505-2E9C-101B-9397-08002B2CF9AE}" pid="32" name="MSIP_Label_83bcef13-7cac-433f-ba1d-47a323951816_SiteId">
    <vt:lpwstr>a7687ede-7a6b-4ef6-bace-642f677fbe31</vt:lpwstr>
  </property>
  <property fmtid="{D5CDD505-2E9C-101B-9397-08002B2CF9AE}" pid="33" name="MSIP_Label_83bcef13-7cac-433f-ba1d-47a323951816_ActionId">
    <vt:lpwstr>a9dd6210-8618-45ab-b742-a6fe9b303fec</vt:lpwstr>
  </property>
  <property fmtid="{D5CDD505-2E9C-101B-9397-08002B2CF9AE}" pid="34" name="MSIP_Label_83bcef13-7cac-433f-ba1d-47a323951816_ContentBits">
    <vt:lpwstr>0</vt:lpwstr>
  </property>
  <property fmtid="{D5CDD505-2E9C-101B-9397-08002B2CF9AE}" pid="35" name="_2015_ms_pID_7253432">
    <vt:lpwstr>RQ==</vt:lpwstr>
  </property>
</Properties>
</file>